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B6580" w:rsidRPr="00443405" w:rsidRDefault="006B53A8" w:rsidP="008B6580">
      <w:pPr>
        <w:pStyle w:val="3"/>
        <w:rPr>
          <w:rFonts w:cstheme="minorHAnsi"/>
          <w:rtl/>
        </w:rPr>
      </w:pPr>
      <w:r w:rsidRPr="00443405">
        <w:rPr>
          <w:rFonts w:cstheme="minorHAnsi"/>
          <w:rtl/>
        </w:rPr>
        <w:t>תיאור קצר של הפיצ'רים שבחרנו לממש בתרגיל הקודם:</w:t>
      </w:r>
    </w:p>
    <w:p w:rsidR="005D0457" w:rsidRPr="00443405" w:rsidRDefault="00686B7B" w:rsidP="00686B7B">
      <w:pPr>
        <w:pStyle w:val="af0"/>
        <w:numPr>
          <w:ilvl w:val="0"/>
          <w:numId w:val="1"/>
        </w:numPr>
        <w:bidi w:val="0"/>
        <w:rPr>
          <w:rFonts w:cstheme="minorHAnsi"/>
          <w:sz w:val="24"/>
          <w:szCs w:val="24"/>
        </w:rPr>
      </w:pPr>
      <w:r w:rsidRPr="00443405">
        <w:rPr>
          <w:rFonts w:cstheme="minorHAnsi"/>
          <w:b/>
          <w:bCs/>
          <w:sz w:val="24"/>
          <w:szCs w:val="24"/>
        </w:rPr>
        <w:t>Random friend liked pages:</w:t>
      </w:r>
      <w:r w:rsidRPr="00443405">
        <w:rPr>
          <w:rFonts w:cstheme="minorHAnsi"/>
          <w:sz w:val="24"/>
          <w:szCs w:val="24"/>
        </w:rPr>
        <w:t xml:space="preserve"> From a list of friends, who are also using this application, pick randomly one friend and see 10 pages that this friend likes. The pages are shown as a grid of pictures 2 * 5.</w:t>
      </w:r>
    </w:p>
    <w:p w:rsidR="00686B7B" w:rsidRPr="00443405" w:rsidRDefault="00686B7B" w:rsidP="00686B7B">
      <w:pPr>
        <w:pStyle w:val="af0"/>
        <w:numPr>
          <w:ilvl w:val="0"/>
          <w:numId w:val="1"/>
        </w:numPr>
        <w:bidi w:val="0"/>
        <w:rPr>
          <w:sz w:val="24"/>
          <w:szCs w:val="24"/>
        </w:rPr>
      </w:pPr>
      <w:r w:rsidRPr="00443405">
        <w:rPr>
          <w:b/>
          <w:bCs/>
          <w:sz w:val="24"/>
          <w:szCs w:val="24"/>
        </w:rPr>
        <w:t>Find friends by city:</w:t>
      </w:r>
      <w:r w:rsidRPr="00443405">
        <w:rPr>
          <w:sz w:val="24"/>
          <w:szCs w:val="24"/>
        </w:rPr>
        <w:t xml:space="preserve"> This feature helps the user to see in his list of a friends, who are also using this application, only the friends in a specific location (provided by the user).</w:t>
      </w:r>
    </w:p>
    <w:p w:rsidR="00686B7B" w:rsidRPr="00443405" w:rsidRDefault="00686B7B" w:rsidP="00686B7B">
      <w:pPr>
        <w:pStyle w:val="af0"/>
        <w:bidi w:val="0"/>
        <w:ind w:right="720"/>
        <w:rPr>
          <w:sz w:val="24"/>
          <w:szCs w:val="24"/>
        </w:rPr>
      </w:pPr>
    </w:p>
    <w:p w:rsidR="008B6580" w:rsidRPr="00443405" w:rsidRDefault="006B53A8" w:rsidP="00DE2115">
      <w:pPr>
        <w:pStyle w:val="3"/>
        <w:rPr>
          <w:rFonts w:cstheme="minorHAnsi"/>
          <w:rtl/>
        </w:rPr>
      </w:pPr>
      <w:r w:rsidRPr="00443405">
        <w:rPr>
          <w:rFonts w:cstheme="minorHAnsi"/>
          <w:rtl/>
        </w:rPr>
        <w:t xml:space="preserve">תבנית מס' 1 – </w:t>
      </w:r>
      <w:r w:rsidR="00DE2115" w:rsidRPr="00443405">
        <w:rPr>
          <w:rFonts w:cstheme="minorHAnsi"/>
        </w:rPr>
        <w:t>Caching Proxy</w:t>
      </w:r>
    </w:p>
    <w:p w:rsidR="00DB250D" w:rsidRPr="00443405" w:rsidRDefault="006B53A8" w:rsidP="006B53A8">
      <w:pPr>
        <w:numPr>
          <w:ilvl w:val="0"/>
          <w:numId w:val="1"/>
        </w:numPr>
        <w:spacing w:after="0" w:line="240" w:lineRule="auto"/>
        <w:ind w:right="0"/>
        <w:rPr>
          <w:rFonts w:cstheme="minorHAnsi"/>
          <w:sz w:val="24"/>
          <w:szCs w:val="24"/>
        </w:rPr>
      </w:pPr>
      <w:r w:rsidRPr="00443405">
        <w:rPr>
          <w:rFonts w:cstheme="minorHAnsi"/>
          <w:sz w:val="24"/>
          <w:szCs w:val="24"/>
          <w:rtl/>
        </w:rPr>
        <w:t>סיבת הבחירה / שימוש בתבנית:</w:t>
      </w:r>
    </w:p>
    <w:p w:rsidR="006B53A8" w:rsidRPr="00443405" w:rsidRDefault="00DE2115" w:rsidP="002B5CFF">
      <w:pPr>
        <w:bidi w:val="0"/>
        <w:spacing w:after="0" w:line="240" w:lineRule="auto"/>
        <w:ind w:right="720"/>
        <w:rPr>
          <w:rFonts w:cstheme="minorHAnsi"/>
          <w:sz w:val="24"/>
          <w:szCs w:val="24"/>
        </w:rPr>
      </w:pPr>
      <w:r w:rsidRPr="00443405">
        <w:rPr>
          <w:rFonts w:cstheme="minorHAnsi"/>
          <w:sz w:val="24"/>
          <w:szCs w:val="24"/>
        </w:rPr>
        <w:t>We’ve decided to implement Caching Proxy pattern for RandomFriendLikedPages feature.</w:t>
      </w:r>
      <w:r w:rsidRPr="00443405">
        <w:rPr>
          <w:rFonts w:cstheme="minorHAnsi"/>
          <w:sz w:val="24"/>
          <w:szCs w:val="24"/>
        </w:rPr>
        <w:br/>
      </w:r>
      <w:r w:rsidR="00980440" w:rsidRPr="00443405">
        <w:rPr>
          <w:rFonts w:cstheme="minorHAnsi"/>
          <w:sz w:val="24"/>
          <w:szCs w:val="24"/>
        </w:rPr>
        <w:t xml:space="preserve">When we get our randomized friend info about his liked pages (picture of each page), we would like to store that </w:t>
      </w:r>
      <w:r w:rsidR="00443405" w:rsidRPr="00443405">
        <w:rPr>
          <w:rFonts w:cstheme="minorHAnsi"/>
          <w:sz w:val="24"/>
          <w:szCs w:val="24"/>
        </w:rPr>
        <w:t>data</w:t>
      </w:r>
      <w:r w:rsidR="00980440" w:rsidRPr="00443405">
        <w:rPr>
          <w:rFonts w:cstheme="minorHAnsi"/>
          <w:sz w:val="24"/>
          <w:szCs w:val="24"/>
        </w:rPr>
        <w:t xml:space="preserve"> for possible next time (if user gets same random friend in the same session). That gives us the option to show same pictures even if user had lost connection to server</w:t>
      </w:r>
      <w:r w:rsidR="00443405" w:rsidRPr="00443405">
        <w:rPr>
          <w:rFonts w:cstheme="minorHAnsi"/>
          <w:sz w:val="24"/>
          <w:szCs w:val="24"/>
        </w:rPr>
        <w:t xml:space="preserve"> (only the </w:t>
      </w:r>
      <w:r w:rsidR="002B5CFF">
        <w:rPr>
          <w:rFonts w:cstheme="minorHAnsi"/>
          <w:sz w:val="24"/>
          <w:szCs w:val="24"/>
        </w:rPr>
        <w:t>pictures</w:t>
      </w:r>
      <w:r w:rsidR="00443405" w:rsidRPr="00443405">
        <w:rPr>
          <w:rFonts w:cstheme="minorHAnsi"/>
          <w:sz w:val="24"/>
          <w:szCs w:val="24"/>
        </w:rPr>
        <w:t xml:space="preserve"> that</w:t>
      </w:r>
      <w:r w:rsidR="002B5CFF">
        <w:rPr>
          <w:rFonts w:cstheme="minorHAnsi"/>
          <w:sz w:val="24"/>
          <w:szCs w:val="24"/>
        </w:rPr>
        <w:t xml:space="preserve"> are stored in cache) and it</w:t>
      </w:r>
      <w:r w:rsidR="00443405" w:rsidRPr="00443405">
        <w:rPr>
          <w:rFonts w:cstheme="minorHAnsi"/>
          <w:sz w:val="24"/>
          <w:szCs w:val="24"/>
        </w:rPr>
        <w:t xml:space="preserve"> gives faster results (time efficiency) to user which improve user experience. </w:t>
      </w:r>
      <w:r w:rsidR="006B53A8" w:rsidRPr="00443405">
        <w:rPr>
          <w:rFonts w:cstheme="minorHAnsi"/>
          <w:sz w:val="24"/>
          <w:szCs w:val="24"/>
          <w:rtl/>
        </w:rPr>
        <w:br/>
      </w:r>
    </w:p>
    <w:p w:rsidR="00A4237B" w:rsidRPr="00443405" w:rsidRDefault="006B53A8" w:rsidP="007E6979">
      <w:pPr>
        <w:numPr>
          <w:ilvl w:val="0"/>
          <w:numId w:val="1"/>
        </w:numPr>
        <w:spacing w:after="0" w:line="240" w:lineRule="auto"/>
        <w:ind w:right="0"/>
        <w:rPr>
          <w:rFonts w:cstheme="minorHAnsi"/>
          <w:sz w:val="24"/>
          <w:szCs w:val="24"/>
        </w:rPr>
      </w:pPr>
      <w:r w:rsidRPr="00443405">
        <w:rPr>
          <w:rFonts w:cstheme="minorHAnsi"/>
          <w:sz w:val="24"/>
          <w:szCs w:val="24"/>
          <w:rtl/>
        </w:rPr>
        <w:t>אופן המימוש:</w:t>
      </w:r>
    </w:p>
    <w:p w:rsidR="006B53A8" w:rsidRDefault="000B4003" w:rsidP="000B4003">
      <w:pPr>
        <w:bidi w:val="0"/>
        <w:spacing w:after="0" w:line="240" w:lineRule="auto"/>
        <w:ind w:right="720"/>
        <w:rPr>
          <w:rFonts w:cstheme="minorHAnsi"/>
          <w:sz w:val="24"/>
          <w:szCs w:val="24"/>
        </w:rPr>
      </w:pPr>
      <w:r w:rsidRPr="001A44AC">
        <w:rPr>
          <w:rFonts w:cstheme="minorHAnsi"/>
          <w:b/>
          <w:bCs/>
          <w:sz w:val="24"/>
          <w:szCs w:val="24"/>
        </w:rPr>
        <w:t>Relevant classes:</w:t>
      </w:r>
      <w:r>
        <w:rPr>
          <w:rFonts w:cstheme="minorHAnsi"/>
          <w:sz w:val="24"/>
          <w:szCs w:val="24"/>
        </w:rPr>
        <w:t xml:space="preserve"> </w:t>
      </w:r>
      <w:r w:rsidR="001A44AC">
        <w:rPr>
          <w:rFonts w:cstheme="minorHAnsi"/>
          <w:sz w:val="24"/>
          <w:szCs w:val="24"/>
        </w:rPr>
        <w:t>IGetLikedPages, GetLikedPagesFromFacebook, GetLikedPagesCacheProxy, RandomFriendLikedPages.</w:t>
      </w:r>
    </w:p>
    <w:p w:rsidR="000B4003" w:rsidRPr="00443405" w:rsidRDefault="000B4003" w:rsidP="000B4003">
      <w:pPr>
        <w:bidi w:val="0"/>
        <w:spacing w:after="0" w:line="240" w:lineRule="auto"/>
        <w:ind w:right="720"/>
        <w:rPr>
          <w:rFonts w:cstheme="minorHAnsi"/>
          <w:sz w:val="24"/>
          <w:szCs w:val="24"/>
        </w:rPr>
      </w:pPr>
    </w:p>
    <w:p w:rsidR="00A4237B" w:rsidRPr="00443405" w:rsidRDefault="00A4237B" w:rsidP="006B53A8">
      <w:pPr>
        <w:numPr>
          <w:ilvl w:val="0"/>
          <w:numId w:val="1"/>
        </w:numPr>
        <w:spacing w:after="0" w:line="240" w:lineRule="auto"/>
        <w:rPr>
          <w:rFonts w:cstheme="minorHAnsi"/>
          <w:sz w:val="24"/>
          <w:szCs w:val="24"/>
        </w:rPr>
      </w:pPr>
      <w:r w:rsidRPr="00443405">
        <w:rPr>
          <w:rFonts w:cstheme="minorHAnsi"/>
          <w:sz w:val="24"/>
          <w:szCs w:val="24"/>
        </w:rPr>
        <w:t>Sequence Diagram</w:t>
      </w:r>
    </w:p>
    <w:p w:rsidR="005D0457" w:rsidRDefault="0032530B" w:rsidP="0032530B">
      <w:pPr>
        <w:bidi w:val="0"/>
        <w:spacing w:after="0" w:line="240" w:lineRule="auto"/>
        <w:ind w:right="720"/>
        <w:rPr>
          <w:rFonts w:cstheme="minorHAnsi"/>
          <w:sz w:val="24"/>
          <w:szCs w:val="24"/>
        </w:rPr>
      </w:pPr>
      <w:r>
        <w:rPr>
          <w:rFonts w:cstheme="minorHAnsi"/>
          <w:noProof/>
          <w:sz w:val="24"/>
          <w:szCs w:val="24"/>
          <w:lang w:val="ru-RU" w:eastAsia="ru-RU"/>
        </w:rPr>
        <w:drawing>
          <wp:inline distT="0" distB="0" distL="0" distR="0" wp14:anchorId="637E3FE5" wp14:editId="7D6631D8">
            <wp:extent cx="6957813" cy="36385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991554" cy="3656194"/>
                    </a:xfrm>
                    <a:prstGeom prst="rect">
                      <a:avLst/>
                    </a:prstGeom>
                    <a:noFill/>
                    <a:ln>
                      <a:noFill/>
                    </a:ln>
                  </pic:spPr>
                </pic:pic>
              </a:graphicData>
            </a:graphic>
          </wp:inline>
        </w:drawing>
      </w:r>
    </w:p>
    <w:p w:rsidR="0032530B" w:rsidRDefault="0032530B" w:rsidP="0032530B">
      <w:pPr>
        <w:bidi w:val="0"/>
        <w:spacing w:after="0" w:line="240" w:lineRule="auto"/>
        <w:ind w:right="720"/>
        <w:rPr>
          <w:rFonts w:cstheme="minorHAnsi"/>
          <w:sz w:val="24"/>
          <w:szCs w:val="24"/>
        </w:rPr>
      </w:pPr>
    </w:p>
    <w:p w:rsidR="0032530B" w:rsidRDefault="0032530B" w:rsidP="0032530B">
      <w:pPr>
        <w:bidi w:val="0"/>
        <w:spacing w:after="0" w:line="240" w:lineRule="auto"/>
        <w:ind w:right="720"/>
        <w:rPr>
          <w:rFonts w:cstheme="minorHAnsi"/>
          <w:sz w:val="24"/>
          <w:szCs w:val="24"/>
        </w:rPr>
      </w:pPr>
    </w:p>
    <w:p w:rsidR="0032530B" w:rsidRDefault="0032530B" w:rsidP="0032530B">
      <w:pPr>
        <w:bidi w:val="0"/>
        <w:spacing w:after="0" w:line="240" w:lineRule="auto"/>
        <w:ind w:right="720"/>
        <w:rPr>
          <w:rFonts w:cstheme="minorHAnsi"/>
          <w:sz w:val="24"/>
          <w:szCs w:val="24"/>
        </w:rPr>
      </w:pPr>
    </w:p>
    <w:p w:rsidR="0032530B" w:rsidRDefault="0032530B" w:rsidP="0032530B">
      <w:pPr>
        <w:bidi w:val="0"/>
        <w:spacing w:after="0" w:line="240" w:lineRule="auto"/>
        <w:ind w:right="720"/>
        <w:rPr>
          <w:rFonts w:cstheme="minorHAnsi"/>
          <w:sz w:val="24"/>
          <w:szCs w:val="24"/>
        </w:rPr>
      </w:pPr>
    </w:p>
    <w:p w:rsidR="0032530B" w:rsidRDefault="0032530B" w:rsidP="0032530B">
      <w:pPr>
        <w:bidi w:val="0"/>
        <w:spacing w:after="0" w:line="240" w:lineRule="auto"/>
        <w:ind w:right="720"/>
        <w:rPr>
          <w:rFonts w:cstheme="minorHAnsi"/>
          <w:sz w:val="24"/>
          <w:szCs w:val="24"/>
        </w:rPr>
      </w:pPr>
    </w:p>
    <w:p w:rsidR="0032530B" w:rsidRDefault="0032530B" w:rsidP="0032530B">
      <w:pPr>
        <w:bidi w:val="0"/>
        <w:spacing w:after="0" w:line="240" w:lineRule="auto"/>
        <w:ind w:right="720"/>
        <w:rPr>
          <w:rFonts w:cstheme="minorHAnsi"/>
          <w:sz w:val="24"/>
          <w:szCs w:val="24"/>
        </w:rPr>
      </w:pPr>
    </w:p>
    <w:p w:rsidR="0032530B" w:rsidRDefault="0032530B" w:rsidP="0032530B">
      <w:pPr>
        <w:bidi w:val="0"/>
        <w:spacing w:after="0" w:line="240" w:lineRule="auto"/>
        <w:ind w:right="720"/>
        <w:rPr>
          <w:rFonts w:cstheme="minorHAnsi"/>
          <w:sz w:val="24"/>
          <w:szCs w:val="24"/>
        </w:rPr>
      </w:pPr>
    </w:p>
    <w:p w:rsidR="0032530B" w:rsidRDefault="0032530B" w:rsidP="0032530B">
      <w:pPr>
        <w:bidi w:val="0"/>
        <w:spacing w:after="0" w:line="240" w:lineRule="auto"/>
        <w:ind w:right="720"/>
        <w:rPr>
          <w:rFonts w:cstheme="minorHAnsi"/>
          <w:sz w:val="24"/>
          <w:szCs w:val="24"/>
        </w:rPr>
      </w:pPr>
    </w:p>
    <w:p w:rsidR="0032530B" w:rsidRPr="00443405" w:rsidRDefault="0032530B" w:rsidP="0032530B">
      <w:pPr>
        <w:bidi w:val="0"/>
        <w:spacing w:after="0" w:line="240" w:lineRule="auto"/>
        <w:ind w:right="720"/>
        <w:rPr>
          <w:rFonts w:cstheme="minorHAnsi"/>
          <w:sz w:val="24"/>
          <w:szCs w:val="24"/>
          <w:rtl/>
        </w:rPr>
      </w:pPr>
    </w:p>
    <w:p w:rsidR="00A4237B" w:rsidRPr="0032530B" w:rsidRDefault="00A4237B" w:rsidP="0032530B">
      <w:pPr>
        <w:numPr>
          <w:ilvl w:val="0"/>
          <w:numId w:val="1"/>
        </w:numPr>
        <w:spacing w:after="0" w:line="240" w:lineRule="auto"/>
        <w:rPr>
          <w:rFonts w:cstheme="minorHAnsi"/>
          <w:sz w:val="24"/>
          <w:szCs w:val="24"/>
        </w:rPr>
      </w:pPr>
      <w:r w:rsidRPr="00443405">
        <w:rPr>
          <w:rFonts w:cstheme="minorHAnsi"/>
          <w:sz w:val="24"/>
          <w:szCs w:val="24"/>
        </w:rPr>
        <w:lastRenderedPageBreak/>
        <w:t>Class Diagram</w:t>
      </w:r>
      <w:r w:rsidR="005D0457" w:rsidRPr="0032530B">
        <w:rPr>
          <w:rFonts w:cstheme="minorHAnsi"/>
          <w:sz w:val="24"/>
          <w:szCs w:val="24"/>
          <w:rtl/>
        </w:rPr>
        <w:tab/>
      </w:r>
    </w:p>
    <w:p w:rsidR="005D0457" w:rsidRPr="001A44AC" w:rsidRDefault="00BD336E" w:rsidP="001A44AC">
      <w:pPr>
        <w:bidi w:val="0"/>
        <w:spacing w:after="0" w:line="240" w:lineRule="auto"/>
        <w:ind w:right="720"/>
        <w:rPr>
          <w:rFonts w:cstheme="minorHAnsi"/>
          <w:sz w:val="24"/>
          <w:szCs w:val="24"/>
          <w:rtl/>
        </w:rPr>
      </w:pPr>
      <w:r>
        <w:rPr>
          <w:rFonts w:cstheme="minorHAnsi"/>
          <w:b/>
          <w:bCs/>
          <w:noProof/>
          <w:sz w:val="24"/>
          <w:szCs w:val="24"/>
          <w:lang w:val="ru-RU" w:eastAsia="ru-RU"/>
        </w:rPr>
        <w:drawing>
          <wp:inline distT="0" distB="0" distL="0" distR="0">
            <wp:extent cx="6938139" cy="316838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958147" cy="3177517"/>
                    </a:xfrm>
                    <a:prstGeom prst="rect">
                      <a:avLst/>
                    </a:prstGeom>
                    <a:noFill/>
                    <a:ln>
                      <a:noFill/>
                    </a:ln>
                  </pic:spPr>
                </pic:pic>
              </a:graphicData>
            </a:graphic>
          </wp:inline>
        </w:drawing>
      </w:r>
      <w:r w:rsidR="001A44AC">
        <w:rPr>
          <w:rFonts w:cstheme="minorHAnsi"/>
          <w:b/>
          <w:bCs/>
          <w:sz w:val="24"/>
          <w:szCs w:val="24"/>
        </w:rPr>
        <w:br/>
        <w:t>Client:</w:t>
      </w:r>
      <w:r w:rsidR="001A44AC">
        <w:rPr>
          <w:rFonts w:cstheme="minorHAnsi"/>
          <w:sz w:val="24"/>
          <w:szCs w:val="24"/>
        </w:rPr>
        <w:t xml:space="preserve"> RandomFriendLikedPages.</w:t>
      </w:r>
      <w:r w:rsidR="001A44AC">
        <w:rPr>
          <w:rFonts w:cstheme="minorHAnsi"/>
          <w:sz w:val="24"/>
          <w:szCs w:val="24"/>
        </w:rPr>
        <w:br/>
      </w:r>
      <w:r w:rsidR="001A44AC">
        <w:rPr>
          <w:rFonts w:cstheme="minorHAnsi"/>
          <w:b/>
          <w:bCs/>
          <w:sz w:val="24"/>
          <w:szCs w:val="24"/>
        </w:rPr>
        <w:t>Subject:</w:t>
      </w:r>
      <w:r w:rsidR="001A44AC">
        <w:rPr>
          <w:rFonts w:cstheme="minorHAnsi"/>
          <w:sz w:val="24"/>
          <w:szCs w:val="24"/>
        </w:rPr>
        <w:t xml:space="preserve"> IGetLikedPages.</w:t>
      </w:r>
      <w:r w:rsidR="001A44AC">
        <w:rPr>
          <w:rFonts w:cstheme="minorHAnsi"/>
          <w:sz w:val="24"/>
          <w:szCs w:val="24"/>
        </w:rPr>
        <w:br/>
      </w:r>
      <w:r w:rsidR="001A44AC">
        <w:rPr>
          <w:rFonts w:cstheme="minorHAnsi"/>
          <w:b/>
          <w:bCs/>
          <w:sz w:val="24"/>
          <w:szCs w:val="24"/>
        </w:rPr>
        <w:t>Real Subject:</w:t>
      </w:r>
      <w:r w:rsidR="001A44AC">
        <w:rPr>
          <w:rFonts w:cstheme="minorHAnsi"/>
          <w:sz w:val="24"/>
          <w:szCs w:val="24"/>
        </w:rPr>
        <w:t xml:space="preserve"> GetLikedPagesFromFacebook.</w:t>
      </w:r>
      <w:r w:rsidR="001A44AC">
        <w:rPr>
          <w:rFonts w:cstheme="minorHAnsi"/>
          <w:sz w:val="24"/>
          <w:szCs w:val="24"/>
        </w:rPr>
        <w:br/>
      </w:r>
      <w:r w:rsidR="001A44AC">
        <w:rPr>
          <w:rFonts w:cstheme="minorHAnsi"/>
          <w:b/>
          <w:bCs/>
          <w:sz w:val="24"/>
          <w:szCs w:val="24"/>
        </w:rPr>
        <w:t>Proxy:</w:t>
      </w:r>
      <w:r w:rsidR="001A44AC">
        <w:rPr>
          <w:rFonts w:cstheme="minorHAnsi"/>
          <w:sz w:val="24"/>
          <w:szCs w:val="24"/>
        </w:rPr>
        <w:t xml:space="preserve"> GetLikedPagesCacheProxy.</w:t>
      </w:r>
    </w:p>
    <w:p w:rsidR="005D0457" w:rsidRPr="00443405" w:rsidRDefault="005D0457" w:rsidP="00CF28FB">
      <w:pPr>
        <w:bidi w:val="0"/>
        <w:spacing w:after="0" w:line="240" w:lineRule="auto"/>
        <w:ind w:right="720"/>
        <w:rPr>
          <w:rFonts w:cstheme="minorHAnsi"/>
          <w:sz w:val="24"/>
          <w:szCs w:val="24"/>
        </w:rPr>
      </w:pPr>
    </w:p>
    <w:p w:rsidR="005D0457" w:rsidRPr="00443405" w:rsidRDefault="005D0457" w:rsidP="009F39A6">
      <w:pPr>
        <w:pStyle w:val="3"/>
        <w:rPr>
          <w:rFonts w:cstheme="minorHAnsi"/>
          <w:rtl/>
        </w:rPr>
      </w:pPr>
      <w:r w:rsidRPr="00443405">
        <w:rPr>
          <w:rFonts w:cstheme="minorHAnsi"/>
          <w:rtl/>
        </w:rPr>
        <w:t xml:space="preserve">תבנית מס' 2 – </w:t>
      </w:r>
      <w:r w:rsidR="009F39A6">
        <w:rPr>
          <w:rFonts w:cstheme="minorHAnsi"/>
        </w:rPr>
        <w:t>Factory Method</w:t>
      </w:r>
    </w:p>
    <w:p w:rsidR="005D0457" w:rsidRPr="00443405" w:rsidRDefault="005D0457" w:rsidP="005D0457">
      <w:pPr>
        <w:numPr>
          <w:ilvl w:val="0"/>
          <w:numId w:val="1"/>
        </w:numPr>
        <w:spacing w:after="0" w:line="240" w:lineRule="auto"/>
        <w:ind w:right="0"/>
        <w:rPr>
          <w:rFonts w:cstheme="minorHAnsi"/>
          <w:sz w:val="24"/>
          <w:szCs w:val="24"/>
        </w:rPr>
      </w:pPr>
      <w:r w:rsidRPr="00443405">
        <w:rPr>
          <w:rFonts w:cstheme="minorHAnsi"/>
          <w:sz w:val="24"/>
          <w:szCs w:val="24"/>
          <w:rtl/>
        </w:rPr>
        <w:t>סיבת הבחירה / שימוש בתבנית:</w:t>
      </w:r>
    </w:p>
    <w:p w:rsidR="005D0457" w:rsidRPr="00443405" w:rsidRDefault="009F39A6" w:rsidP="00FF518B">
      <w:pPr>
        <w:bidi w:val="0"/>
        <w:spacing w:after="0" w:line="240" w:lineRule="auto"/>
        <w:ind w:right="720"/>
        <w:rPr>
          <w:rFonts w:cstheme="minorHAnsi"/>
          <w:sz w:val="24"/>
          <w:szCs w:val="24"/>
        </w:rPr>
      </w:pPr>
      <w:r>
        <w:rPr>
          <w:rFonts w:cstheme="minorHAnsi"/>
          <w:sz w:val="24"/>
          <w:szCs w:val="24"/>
        </w:rPr>
        <w:t>We’ve decided to implement Factory Method pattern in case of additional future features.</w:t>
      </w:r>
      <w:r>
        <w:rPr>
          <w:rFonts w:cstheme="minorHAnsi"/>
          <w:sz w:val="24"/>
          <w:szCs w:val="24"/>
        </w:rPr>
        <w:br/>
      </w:r>
      <w:r w:rsidR="00DB1B11">
        <w:rPr>
          <w:rFonts w:cstheme="minorHAnsi"/>
          <w:sz w:val="24"/>
          <w:szCs w:val="24"/>
        </w:rPr>
        <w:t xml:space="preserve">Instead of writing the whole code over again in case of </w:t>
      </w:r>
      <w:r w:rsidR="00935D4B">
        <w:rPr>
          <w:rFonts w:cstheme="minorHAnsi"/>
          <w:sz w:val="24"/>
          <w:szCs w:val="24"/>
        </w:rPr>
        <w:t xml:space="preserve">a </w:t>
      </w:r>
      <w:r w:rsidR="00DB1B11">
        <w:rPr>
          <w:rFonts w:cstheme="minorHAnsi"/>
          <w:sz w:val="24"/>
          <w:szCs w:val="24"/>
        </w:rPr>
        <w:t xml:space="preserve">new feature, </w:t>
      </w:r>
      <w:r w:rsidR="00FF518B">
        <w:rPr>
          <w:rFonts w:cstheme="minorHAnsi"/>
          <w:sz w:val="24"/>
          <w:szCs w:val="24"/>
        </w:rPr>
        <w:t>we can just implement IFacebookFeature and add new functions. Every concrete creator contains a singleton pattern because we don’t want to create multiple instances of same objects. Also, FriendsByRequest feature is a form (hence it is inheriting from class Form), so we’ve created a wrapper (FriendsByRequestWrapper) that allows us to hold this feature as property and in the same time implement IFacebookFeature interface.</w:t>
      </w:r>
      <w:r w:rsidR="005D0457" w:rsidRPr="00443405">
        <w:rPr>
          <w:rFonts w:cstheme="minorHAnsi"/>
          <w:sz w:val="24"/>
          <w:szCs w:val="24"/>
          <w:rtl/>
        </w:rPr>
        <w:br/>
      </w:r>
    </w:p>
    <w:p w:rsidR="005D0457" w:rsidRPr="00443405" w:rsidRDefault="005D0457" w:rsidP="005D0457">
      <w:pPr>
        <w:numPr>
          <w:ilvl w:val="0"/>
          <w:numId w:val="1"/>
        </w:numPr>
        <w:spacing w:after="0" w:line="240" w:lineRule="auto"/>
        <w:ind w:right="0"/>
        <w:rPr>
          <w:rFonts w:cstheme="minorHAnsi"/>
          <w:sz w:val="24"/>
          <w:szCs w:val="24"/>
        </w:rPr>
      </w:pPr>
      <w:r w:rsidRPr="00443405">
        <w:rPr>
          <w:rFonts w:cstheme="minorHAnsi"/>
          <w:sz w:val="24"/>
          <w:szCs w:val="24"/>
          <w:rtl/>
        </w:rPr>
        <w:t>אופן המימוש:</w:t>
      </w:r>
    </w:p>
    <w:p w:rsidR="005D0457" w:rsidRPr="00DB1B11" w:rsidRDefault="00DB1B11" w:rsidP="00DB1B11">
      <w:pPr>
        <w:bidi w:val="0"/>
        <w:spacing w:after="0" w:line="240" w:lineRule="auto"/>
        <w:ind w:right="720"/>
        <w:rPr>
          <w:rFonts w:cstheme="minorHAnsi"/>
          <w:sz w:val="24"/>
          <w:szCs w:val="24"/>
        </w:rPr>
      </w:pPr>
      <w:r>
        <w:rPr>
          <w:rFonts w:cstheme="minorHAnsi"/>
          <w:b/>
          <w:bCs/>
          <w:sz w:val="24"/>
          <w:szCs w:val="24"/>
        </w:rPr>
        <w:t>Relevant classes:</w:t>
      </w:r>
      <w:r>
        <w:rPr>
          <w:rFonts w:cstheme="minorHAnsi"/>
          <w:sz w:val="24"/>
          <w:szCs w:val="24"/>
        </w:rPr>
        <w:t xml:space="preserve"> IFacebookFeature, RandomFriendLikedPages, FriendsByRequestWrapper, Creator, CreatorRandomFriendLikedPages, CreatorFriendsByRequestWrapper, AppUI.</w:t>
      </w:r>
    </w:p>
    <w:p w:rsidR="005D0457" w:rsidRDefault="005D0457" w:rsidP="005D0457">
      <w:pPr>
        <w:spacing w:after="0" w:line="240" w:lineRule="auto"/>
        <w:ind w:right="720"/>
        <w:rPr>
          <w:rFonts w:cstheme="minorHAnsi"/>
          <w:sz w:val="24"/>
          <w:szCs w:val="24"/>
        </w:rPr>
      </w:pPr>
    </w:p>
    <w:p w:rsidR="00B92326" w:rsidRDefault="00B92326" w:rsidP="005D0457">
      <w:pPr>
        <w:spacing w:after="0" w:line="240" w:lineRule="auto"/>
        <w:ind w:right="720"/>
        <w:rPr>
          <w:rFonts w:cstheme="minorHAnsi"/>
          <w:sz w:val="24"/>
          <w:szCs w:val="24"/>
        </w:rPr>
      </w:pPr>
    </w:p>
    <w:p w:rsidR="00B92326" w:rsidRDefault="00B92326" w:rsidP="005D0457">
      <w:pPr>
        <w:spacing w:after="0" w:line="240" w:lineRule="auto"/>
        <w:ind w:right="720"/>
        <w:rPr>
          <w:rFonts w:cstheme="minorHAnsi"/>
          <w:sz w:val="24"/>
          <w:szCs w:val="24"/>
        </w:rPr>
      </w:pPr>
    </w:p>
    <w:p w:rsidR="00B92326" w:rsidRDefault="00B92326" w:rsidP="005D0457">
      <w:pPr>
        <w:spacing w:after="0" w:line="240" w:lineRule="auto"/>
        <w:ind w:right="720"/>
        <w:rPr>
          <w:rFonts w:cstheme="minorHAnsi"/>
          <w:sz w:val="24"/>
          <w:szCs w:val="24"/>
        </w:rPr>
      </w:pPr>
    </w:p>
    <w:p w:rsidR="00B92326" w:rsidRDefault="00B92326" w:rsidP="005D0457">
      <w:pPr>
        <w:spacing w:after="0" w:line="240" w:lineRule="auto"/>
        <w:ind w:right="720"/>
        <w:rPr>
          <w:rFonts w:cstheme="minorHAnsi"/>
          <w:sz w:val="24"/>
          <w:szCs w:val="24"/>
        </w:rPr>
      </w:pPr>
    </w:p>
    <w:p w:rsidR="00B92326" w:rsidRDefault="00B92326" w:rsidP="005D0457">
      <w:pPr>
        <w:spacing w:after="0" w:line="240" w:lineRule="auto"/>
        <w:ind w:right="720"/>
        <w:rPr>
          <w:rFonts w:cstheme="minorHAnsi"/>
          <w:sz w:val="24"/>
          <w:szCs w:val="24"/>
        </w:rPr>
      </w:pPr>
    </w:p>
    <w:p w:rsidR="00B92326" w:rsidRDefault="00B92326" w:rsidP="005D0457">
      <w:pPr>
        <w:spacing w:after="0" w:line="240" w:lineRule="auto"/>
        <w:ind w:right="720"/>
        <w:rPr>
          <w:rFonts w:cstheme="minorHAnsi"/>
          <w:sz w:val="24"/>
          <w:szCs w:val="24"/>
        </w:rPr>
      </w:pPr>
    </w:p>
    <w:p w:rsidR="00B92326" w:rsidRDefault="00B92326" w:rsidP="005D0457">
      <w:pPr>
        <w:spacing w:after="0" w:line="240" w:lineRule="auto"/>
        <w:ind w:right="720"/>
        <w:rPr>
          <w:rFonts w:cstheme="minorHAnsi"/>
          <w:sz w:val="24"/>
          <w:szCs w:val="24"/>
        </w:rPr>
      </w:pPr>
    </w:p>
    <w:p w:rsidR="00B92326" w:rsidRDefault="00B92326" w:rsidP="005D0457">
      <w:pPr>
        <w:spacing w:after="0" w:line="240" w:lineRule="auto"/>
        <w:ind w:right="720"/>
        <w:rPr>
          <w:rFonts w:cstheme="minorHAnsi"/>
          <w:sz w:val="24"/>
          <w:szCs w:val="24"/>
        </w:rPr>
      </w:pPr>
    </w:p>
    <w:p w:rsidR="00B92326" w:rsidRDefault="00B92326" w:rsidP="005D0457">
      <w:pPr>
        <w:spacing w:after="0" w:line="240" w:lineRule="auto"/>
        <w:ind w:right="720"/>
        <w:rPr>
          <w:rFonts w:cstheme="minorHAnsi"/>
          <w:sz w:val="24"/>
          <w:szCs w:val="24"/>
        </w:rPr>
      </w:pPr>
    </w:p>
    <w:p w:rsidR="00B92326" w:rsidRDefault="00B92326" w:rsidP="005D0457">
      <w:pPr>
        <w:spacing w:after="0" w:line="240" w:lineRule="auto"/>
        <w:ind w:right="720"/>
        <w:rPr>
          <w:rFonts w:cstheme="minorHAnsi"/>
          <w:sz w:val="24"/>
          <w:szCs w:val="24"/>
        </w:rPr>
      </w:pPr>
    </w:p>
    <w:p w:rsidR="00B92326" w:rsidRDefault="00B92326" w:rsidP="005D0457">
      <w:pPr>
        <w:spacing w:after="0" w:line="240" w:lineRule="auto"/>
        <w:ind w:right="720"/>
        <w:rPr>
          <w:rFonts w:cstheme="minorHAnsi"/>
          <w:sz w:val="24"/>
          <w:szCs w:val="24"/>
        </w:rPr>
      </w:pPr>
    </w:p>
    <w:p w:rsidR="00B92326" w:rsidRDefault="00B92326" w:rsidP="005D0457">
      <w:pPr>
        <w:spacing w:after="0" w:line="240" w:lineRule="auto"/>
        <w:ind w:right="720"/>
        <w:rPr>
          <w:rFonts w:cstheme="minorHAnsi"/>
          <w:sz w:val="24"/>
          <w:szCs w:val="24"/>
        </w:rPr>
      </w:pPr>
    </w:p>
    <w:p w:rsidR="00B92326" w:rsidRPr="00443405" w:rsidRDefault="00B92326" w:rsidP="005D0457">
      <w:pPr>
        <w:spacing w:after="0" w:line="240" w:lineRule="auto"/>
        <w:ind w:right="720"/>
        <w:rPr>
          <w:rFonts w:cstheme="minorHAnsi"/>
          <w:sz w:val="24"/>
          <w:szCs w:val="24"/>
        </w:rPr>
      </w:pPr>
    </w:p>
    <w:p w:rsidR="005D0457" w:rsidRPr="00443405" w:rsidRDefault="005D0457" w:rsidP="005D0457">
      <w:pPr>
        <w:numPr>
          <w:ilvl w:val="0"/>
          <w:numId w:val="1"/>
        </w:numPr>
        <w:spacing w:after="0" w:line="240" w:lineRule="auto"/>
        <w:rPr>
          <w:rFonts w:cstheme="minorHAnsi"/>
          <w:sz w:val="24"/>
          <w:szCs w:val="24"/>
        </w:rPr>
      </w:pPr>
      <w:r w:rsidRPr="00443405">
        <w:rPr>
          <w:rFonts w:cstheme="minorHAnsi"/>
          <w:sz w:val="24"/>
          <w:szCs w:val="24"/>
        </w:rPr>
        <w:lastRenderedPageBreak/>
        <w:t>Sequence Diagram</w:t>
      </w:r>
    </w:p>
    <w:p w:rsidR="005D0457" w:rsidRDefault="005F09A2" w:rsidP="00CF28FB">
      <w:pPr>
        <w:bidi w:val="0"/>
        <w:spacing w:after="0" w:line="240" w:lineRule="auto"/>
        <w:ind w:right="720"/>
        <w:rPr>
          <w:rFonts w:cstheme="minorHAnsi"/>
          <w:sz w:val="24"/>
          <w:szCs w:val="24"/>
        </w:rPr>
      </w:pPr>
      <w:r>
        <w:rPr>
          <w:rFonts w:cstheme="minorHAnsi"/>
          <w:noProof/>
          <w:sz w:val="24"/>
          <w:szCs w:val="24"/>
          <w:lang w:val="ru-RU" w:eastAsia="ru-RU"/>
        </w:rPr>
        <w:drawing>
          <wp:inline distT="0" distB="0" distL="0" distR="0">
            <wp:extent cx="6627351" cy="3203389"/>
            <wp:effectExtent l="0" t="0" r="254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49000" cy="3213853"/>
                    </a:xfrm>
                    <a:prstGeom prst="rect">
                      <a:avLst/>
                    </a:prstGeom>
                    <a:noFill/>
                    <a:ln>
                      <a:noFill/>
                    </a:ln>
                  </pic:spPr>
                </pic:pic>
              </a:graphicData>
            </a:graphic>
          </wp:inline>
        </w:drawing>
      </w:r>
    </w:p>
    <w:p w:rsidR="00CF28FB" w:rsidRPr="00443405" w:rsidRDefault="00CF28FB" w:rsidP="005D0457">
      <w:pPr>
        <w:spacing w:after="0" w:line="240" w:lineRule="auto"/>
        <w:ind w:right="720"/>
        <w:rPr>
          <w:rFonts w:cstheme="minorHAnsi"/>
          <w:sz w:val="24"/>
          <w:szCs w:val="24"/>
          <w:rtl/>
        </w:rPr>
      </w:pPr>
    </w:p>
    <w:p w:rsidR="005D0457" w:rsidRPr="00443405" w:rsidRDefault="005D0457" w:rsidP="005D0457">
      <w:pPr>
        <w:numPr>
          <w:ilvl w:val="0"/>
          <w:numId w:val="1"/>
        </w:numPr>
        <w:spacing w:after="0" w:line="240" w:lineRule="auto"/>
        <w:rPr>
          <w:rFonts w:cstheme="minorHAnsi"/>
          <w:sz w:val="24"/>
          <w:szCs w:val="24"/>
        </w:rPr>
      </w:pPr>
      <w:r w:rsidRPr="00443405">
        <w:rPr>
          <w:rFonts w:cstheme="minorHAnsi"/>
          <w:sz w:val="24"/>
          <w:szCs w:val="24"/>
        </w:rPr>
        <w:t>Class Diagram</w:t>
      </w:r>
      <w:r w:rsidRPr="00443405">
        <w:rPr>
          <w:rFonts w:cstheme="minorHAnsi"/>
          <w:sz w:val="24"/>
          <w:szCs w:val="24"/>
          <w:rtl/>
        </w:rPr>
        <w:tab/>
      </w:r>
    </w:p>
    <w:p w:rsidR="00CF28FB" w:rsidRPr="00CF28FB" w:rsidRDefault="00CF28FB" w:rsidP="00CF28FB">
      <w:pPr>
        <w:bidi w:val="0"/>
        <w:rPr>
          <w:rFonts w:cstheme="minorHAnsi"/>
          <w:sz w:val="24"/>
          <w:szCs w:val="24"/>
          <w:rtl/>
        </w:rPr>
      </w:pPr>
      <w:r>
        <w:rPr>
          <w:rFonts w:cstheme="minorHAnsi"/>
          <w:noProof/>
          <w:sz w:val="24"/>
          <w:szCs w:val="24"/>
          <w:lang w:val="ru-RU" w:eastAsia="ru-RU"/>
        </w:rPr>
        <w:drawing>
          <wp:inline distT="0" distB="0" distL="0" distR="0">
            <wp:extent cx="6633845" cy="2527935"/>
            <wp:effectExtent l="0" t="0" r="0"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633845" cy="2527935"/>
                    </a:xfrm>
                    <a:prstGeom prst="rect">
                      <a:avLst/>
                    </a:prstGeom>
                    <a:noFill/>
                    <a:ln>
                      <a:noFill/>
                    </a:ln>
                  </pic:spPr>
                </pic:pic>
              </a:graphicData>
            </a:graphic>
          </wp:inline>
        </w:drawing>
      </w:r>
      <w:r>
        <w:rPr>
          <w:rFonts w:cstheme="minorHAnsi"/>
          <w:sz w:val="24"/>
          <w:szCs w:val="24"/>
        </w:rPr>
        <w:br/>
      </w:r>
      <w:r>
        <w:rPr>
          <w:rFonts w:cstheme="minorHAnsi"/>
          <w:sz w:val="24"/>
          <w:szCs w:val="24"/>
        </w:rPr>
        <w:br/>
      </w:r>
      <w:r>
        <w:rPr>
          <w:rFonts w:cstheme="minorHAnsi"/>
          <w:b/>
          <w:bCs/>
          <w:sz w:val="24"/>
          <w:szCs w:val="24"/>
        </w:rPr>
        <w:t>Product:</w:t>
      </w:r>
      <w:r>
        <w:rPr>
          <w:rFonts w:cstheme="minorHAnsi"/>
          <w:sz w:val="24"/>
          <w:szCs w:val="24"/>
        </w:rPr>
        <w:t xml:space="preserve"> IFacebookFeature.</w:t>
      </w:r>
      <w:r>
        <w:rPr>
          <w:rFonts w:cstheme="minorHAnsi"/>
          <w:sz w:val="24"/>
          <w:szCs w:val="24"/>
        </w:rPr>
        <w:br/>
      </w:r>
      <w:r>
        <w:rPr>
          <w:rFonts w:cstheme="minorHAnsi"/>
          <w:b/>
          <w:bCs/>
          <w:sz w:val="24"/>
          <w:szCs w:val="24"/>
        </w:rPr>
        <w:t>Concrete Products:</w:t>
      </w:r>
      <w:r>
        <w:rPr>
          <w:rFonts w:cstheme="minorHAnsi"/>
          <w:sz w:val="24"/>
          <w:szCs w:val="24"/>
        </w:rPr>
        <w:t xml:space="preserve"> RandomFriendLikedPages, FriendsByRequestWrapper.</w:t>
      </w:r>
      <w:r>
        <w:rPr>
          <w:rFonts w:cstheme="minorHAnsi"/>
          <w:sz w:val="24"/>
          <w:szCs w:val="24"/>
        </w:rPr>
        <w:br/>
      </w:r>
      <w:r>
        <w:rPr>
          <w:rFonts w:cstheme="minorHAnsi"/>
          <w:b/>
          <w:bCs/>
          <w:sz w:val="24"/>
          <w:szCs w:val="24"/>
        </w:rPr>
        <w:t xml:space="preserve">Creator: </w:t>
      </w:r>
      <w:r>
        <w:rPr>
          <w:rFonts w:cstheme="minorHAnsi"/>
          <w:sz w:val="24"/>
          <w:szCs w:val="24"/>
        </w:rPr>
        <w:t>Creator.</w:t>
      </w:r>
      <w:r>
        <w:rPr>
          <w:rFonts w:cstheme="minorHAnsi"/>
          <w:sz w:val="24"/>
          <w:szCs w:val="24"/>
        </w:rPr>
        <w:br/>
      </w:r>
      <w:r>
        <w:rPr>
          <w:rFonts w:cstheme="minorHAnsi"/>
          <w:b/>
          <w:bCs/>
          <w:sz w:val="24"/>
          <w:szCs w:val="24"/>
        </w:rPr>
        <w:t>Concrete Creators:</w:t>
      </w:r>
      <w:r>
        <w:rPr>
          <w:rFonts w:cstheme="minorHAnsi"/>
          <w:sz w:val="24"/>
          <w:szCs w:val="24"/>
        </w:rPr>
        <w:t xml:space="preserve"> CreatorRandomFriendLikedPages, CreatorFriendsByRequestWrapper.</w:t>
      </w:r>
      <w:r>
        <w:rPr>
          <w:rFonts w:cstheme="minorHAnsi"/>
          <w:sz w:val="24"/>
          <w:szCs w:val="24"/>
        </w:rPr>
        <w:br/>
      </w:r>
      <w:r>
        <w:rPr>
          <w:rFonts w:cstheme="minorHAnsi"/>
          <w:b/>
          <w:bCs/>
          <w:sz w:val="24"/>
          <w:szCs w:val="24"/>
        </w:rPr>
        <w:t>Client:</w:t>
      </w:r>
      <w:r>
        <w:rPr>
          <w:rFonts w:cstheme="minorHAnsi"/>
          <w:sz w:val="24"/>
          <w:szCs w:val="24"/>
        </w:rPr>
        <w:t xml:space="preserve"> AppUI.</w:t>
      </w:r>
      <w:r>
        <w:rPr>
          <w:rFonts w:cstheme="minorHAnsi"/>
          <w:sz w:val="24"/>
          <w:szCs w:val="24"/>
        </w:rPr>
        <w:br/>
      </w:r>
    </w:p>
    <w:p w:rsidR="005D0457" w:rsidRPr="00443405" w:rsidRDefault="005D0457" w:rsidP="003E1686">
      <w:pPr>
        <w:pStyle w:val="3"/>
        <w:rPr>
          <w:rFonts w:cstheme="minorHAnsi"/>
          <w:rtl/>
        </w:rPr>
      </w:pPr>
      <w:r w:rsidRPr="00443405">
        <w:rPr>
          <w:rFonts w:cstheme="minorHAnsi"/>
          <w:rtl/>
        </w:rPr>
        <w:t xml:space="preserve">תבנית מס' 3 – </w:t>
      </w:r>
      <w:r w:rsidR="003E1686">
        <w:rPr>
          <w:rFonts w:cstheme="minorHAnsi"/>
        </w:rPr>
        <w:t>Facade</w:t>
      </w:r>
    </w:p>
    <w:p w:rsidR="005D0457" w:rsidRPr="00443405" w:rsidRDefault="005D0457" w:rsidP="005D0457">
      <w:pPr>
        <w:numPr>
          <w:ilvl w:val="0"/>
          <w:numId w:val="1"/>
        </w:numPr>
        <w:spacing w:after="0" w:line="240" w:lineRule="auto"/>
        <w:ind w:right="0"/>
        <w:rPr>
          <w:rFonts w:cstheme="minorHAnsi"/>
          <w:sz w:val="24"/>
          <w:szCs w:val="24"/>
        </w:rPr>
      </w:pPr>
      <w:r w:rsidRPr="00443405">
        <w:rPr>
          <w:rFonts w:cstheme="minorHAnsi"/>
          <w:sz w:val="24"/>
          <w:szCs w:val="24"/>
          <w:rtl/>
        </w:rPr>
        <w:t>סיבת הבחירה / שימוש בתבנית:</w:t>
      </w:r>
    </w:p>
    <w:p w:rsidR="003E1686" w:rsidRPr="003E1686" w:rsidRDefault="003E1686" w:rsidP="003E1686">
      <w:pPr>
        <w:bidi w:val="0"/>
        <w:spacing w:after="0" w:line="240" w:lineRule="auto"/>
        <w:ind w:right="720"/>
        <w:rPr>
          <w:rFonts w:cstheme="minorHAnsi"/>
          <w:sz w:val="24"/>
          <w:szCs w:val="24"/>
        </w:rPr>
      </w:pPr>
      <w:r w:rsidRPr="003E1686">
        <w:rPr>
          <w:rFonts w:cstheme="minorHAnsi"/>
          <w:sz w:val="24"/>
          <w:szCs w:val="24"/>
        </w:rPr>
        <w:t>We</w:t>
      </w:r>
      <w:r>
        <w:rPr>
          <w:rFonts w:cstheme="minorHAnsi"/>
          <w:sz w:val="24"/>
          <w:szCs w:val="24"/>
        </w:rPr>
        <w:t>’ve decided to implement the Fac</w:t>
      </w:r>
      <w:r w:rsidRPr="003E1686">
        <w:rPr>
          <w:rFonts w:cstheme="minorHAnsi"/>
          <w:sz w:val="24"/>
          <w:szCs w:val="24"/>
        </w:rPr>
        <w:t>ade Pattern for FriendsByRequest feature.</w:t>
      </w:r>
    </w:p>
    <w:p w:rsidR="003E1686" w:rsidRPr="003E1686" w:rsidRDefault="003E1686" w:rsidP="003E1686">
      <w:pPr>
        <w:bidi w:val="0"/>
        <w:spacing w:after="0" w:line="240" w:lineRule="auto"/>
        <w:ind w:right="720"/>
        <w:rPr>
          <w:rFonts w:cstheme="minorHAnsi"/>
          <w:sz w:val="24"/>
          <w:szCs w:val="24"/>
        </w:rPr>
      </w:pPr>
      <w:r w:rsidRPr="003E1686">
        <w:rPr>
          <w:rFonts w:cstheme="minorHAnsi"/>
          <w:sz w:val="24"/>
          <w:szCs w:val="24"/>
        </w:rPr>
        <w:t>Hence the feature is divided in to two sub features:</w:t>
      </w:r>
      <w:r>
        <w:rPr>
          <w:rFonts w:cstheme="minorHAnsi"/>
          <w:sz w:val="24"/>
          <w:szCs w:val="24"/>
        </w:rPr>
        <w:t xml:space="preserve"> </w:t>
      </w:r>
      <w:r w:rsidRPr="003E1686">
        <w:rPr>
          <w:rFonts w:cstheme="minorHAnsi"/>
          <w:sz w:val="24"/>
          <w:szCs w:val="24"/>
        </w:rPr>
        <w:t>Friends in a given city</w:t>
      </w:r>
      <w:r w:rsidRPr="003E1686">
        <w:rPr>
          <w:rFonts w:cstheme="minorHAnsi"/>
          <w:sz w:val="24"/>
          <w:szCs w:val="24"/>
        </w:rPr>
        <w:tab/>
      </w:r>
      <w:r>
        <w:rPr>
          <w:rFonts w:cstheme="minorHAnsi"/>
          <w:sz w:val="24"/>
          <w:szCs w:val="24"/>
        </w:rPr>
        <w:t xml:space="preserve">&amp; </w:t>
      </w:r>
      <w:r w:rsidRPr="003E1686">
        <w:rPr>
          <w:rFonts w:cstheme="minorHAnsi"/>
          <w:sz w:val="24"/>
          <w:szCs w:val="24"/>
        </w:rPr>
        <w:t>Single friends</w:t>
      </w:r>
      <w:r>
        <w:rPr>
          <w:rFonts w:cstheme="minorHAnsi"/>
          <w:sz w:val="24"/>
          <w:szCs w:val="24"/>
        </w:rPr>
        <w:t>.</w:t>
      </w:r>
    </w:p>
    <w:p w:rsidR="003E1686" w:rsidRPr="003E1686" w:rsidRDefault="003E1686" w:rsidP="003E1686">
      <w:pPr>
        <w:bidi w:val="0"/>
        <w:spacing w:after="0" w:line="240" w:lineRule="auto"/>
        <w:ind w:right="720"/>
        <w:rPr>
          <w:rFonts w:cstheme="minorHAnsi"/>
          <w:sz w:val="24"/>
          <w:szCs w:val="24"/>
        </w:rPr>
      </w:pPr>
      <w:r w:rsidRPr="003E1686">
        <w:rPr>
          <w:rFonts w:cstheme="minorHAnsi"/>
          <w:sz w:val="24"/>
          <w:szCs w:val="24"/>
        </w:rPr>
        <w:t>It would be more comfortable for use and maintainable to divide them in to separate subsystems,</w:t>
      </w:r>
    </w:p>
    <w:p w:rsidR="005D0457" w:rsidRDefault="00A55F97" w:rsidP="00A55F97">
      <w:pPr>
        <w:bidi w:val="0"/>
        <w:spacing w:after="0" w:line="240" w:lineRule="auto"/>
        <w:ind w:right="720"/>
        <w:rPr>
          <w:rFonts w:cstheme="minorHAnsi"/>
          <w:sz w:val="24"/>
          <w:szCs w:val="24"/>
        </w:rPr>
      </w:pPr>
      <w:r>
        <w:rPr>
          <w:rFonts w:cstheme="minorHAnsi"/>
          <w:sz w:val="24"/>
          <w:szCs w:val="24"/>
        </w:rPr>
        <w:t>w</w:t>
      </w:r>
      <w:r w:rsidR="003E1686" w:rsidRPr="003E1686">
        <w:rPr>
          <w:rFonts w:cstheme="minorHAnsi"/>
          <w:sz w:val="24"/>
          <w:szCs w:val="24"/>
        </w:rPr>
        <w:t>here each of sub features will be given a base class implementa</w:t>
      </w:r>
      <w:r>
        <w:rPr>
          <w:rFonts w:cstheme="minorHAnsi"/>
          <w:sz w:val="24"/>
          <w:szCs w:val="24"/>
        </w:rPr>
        <w:t>tion and an interface as the Facade t</w:t>
      </w:r>
      <w:r w:rsidR="003E1686" w:rsidRPr="003E1686">
        <w:rPr>
          <w:rFonts w:cstheme="minorHAnsi"/>
          <w:sz w:val="24"/>
          <w:szCs w:val="24"/>
        </w:rPr>
        <w:t>o give simplification for the usage.</w:t>
      </w:r>
      <w:r w:rsidR="005D0457" w:rsidRPr="00443405">
        <w:rPr>
          <w:rFonts w:cstheme="minorHAnsi"/>
          <w:sz w:val="24"/>
          <w:szCs w:val="24"/>
          <w:rtl/>
        </w:rPr>
        <w:br/>
      </w:r>
    </w:p>
    <w:p w:rsidR="00A55F97" w:rsidRPr="00443405" w:rsidRDefault="00A55F97" w:rsidP="00A55F97">
      <w:pPr>
        <w:bidi w:val="0"/>
        <w:spacing w:after="0" w:line="240" w:lineRule="auto"/>
        <w:ind w:right="720"/>
        <w:rPr>
          <w:rFonts w:cstheme="minorHAnsi"/>
          <w:sz w:val="24"/>
          <w:szCs w:val="24"/>
        </w:rPr>
      </w:pPr>
    </w:p>
    <w:p w:rsidR="005D0457" w:rsidRPr="00443405" w:rsidRDefault="005D0457" w:rsidP="005D0457">
      <w:pPr>
        <w:numPr>
          <w:ilvl w:val="0"/>
          <w:numId w:val="1"/>
        </w:numPr>
        <w:spacing w:after="0" w:line="240" w:lineRule="auto"/>
        <w:ind w:right="0"/>
        <w:rPr>
          <w:rFonts w:cstheme="minorHAnsi"/>
          <w:sz w:val="24"/>
          <w:szCs w:val="24"/>
        </w:rPr>
      </w:pPr>
      <w:r w:rsidRPr="00443405">
        <w:rPr>
          <w:rFonts w:cstheme="minorHAnsi"/>
          <w:sz w:val="24"/>
          <w:szCs w:val="24"/>
          <w:rtl/>
        </w:rPr>
        <w:lastRenderedPageBreak/>
        <w:t>אופן המימוש:</w:t>
      </w:r>
    </w:p>
    <w:p w:rsidR="003E1686" w:rsidRPr="002E083A" w:rsidRDefault="003E1686" w:rsidP="002E083A">
      <w:pPr>
        <w:bidi w:val="0"/>
      </w:pPr>
      <w:r w:rsidRPr="003E1686">
        <w:rPr>
          <w:b/>
          <w:bCs/>
          <w:sz w:val="24"/>
          <w:szCs w:val="24"/>
        </w:rPr>
        <w:t>Relevant Classes:</w:t>
      </w:r>
      <w:r>
        <w:rPr>
          <w:sz w:val="24"/>
          <w:szCs w:val="24"/>
        </w:rPr>
        <w:t xml:space="preserve"> FriendsByRequest</w:t>
      </w:r>
      <w:r w:rsidRPr="003E1686">
        <w:rPr>
          <w:sz w:val="24"/>
          <w:szCs w:val="24"/>
        </w:rPr>
        <w:t>,</w:t>
      </w:r>
      <w:r>
        <w:rPr>
          <w:sz w:val="24"/>
          <w:szCs w:val="24"/>
        </w:rPr>
        <w:t xml:space="preserve"> </w:t>
      </w:r>
      <w:r w:rsidRPr="003E1686">
        <w:rPr>
          <w:sz w:val="24"/>
          <w:szCs w:val="24"/>
        </w:rPr>
        <w:t>IInformationGather, SingleFriendsFinder, FriendInACityFinder</w:t>
      </w:r>
      <w:r w:rsidRPr="003E1686">
        <w:rPr>
          <w:sz w:val="24"/>
          <w:szCs w:val="24"/>
        </w:rPr>
        <w:t>.</w:t>
      </w:r>
    </w:p>
    <w:p w:rsidR="003E1686" w:rsidRPr="00443405" w:rsidRDefault="003E1686" w:rsidP="005D0457">
      <w:pPr>
        <w:spacing w:after="0" w:line="240" w:lineRule="auto"/>
        <w:ind w:right="720"/>
        <w:rPr>
          <w:rFonts w:cstheme="minorHAnsi"/>
          <w:sz w:val="24"/>
          <w:szCs w:val="24"/>
        </w:rPr>
      </w:pPr>
    </w:p>
    <w:p w:rsidR="005D0457" w:rsidRPr="00443405" w:rsidRDefault="005D0457" w:rsidP="005D0457">
      <w:pPr>
        <w:numPr>
          <w:ilvl w:val="0"/>
          <w:numId w:val="1"/>
        </w:numPr>
        <w:spacing w:after="0" w:line="240" w:lineRule="auto"/>
        <w:rPr>
          <w:rFonts w:cstheme="minorHAnsi"/>
          <w:sz w:val="24"/>
          <w:szCs w:val="24"/>
        </w:rPr>
      </w:pPr>
      <w:r w:rsidRPr="00443405">
        <w:rPr>
          <w:rFonts w:cstheme="minorHAnsi"/>
          <w:sz w:val="24"/>
          <w:szCs w:val="24"/>
        </w:rPr>
        <w:t>Sequence Diagram</w:t>
      </w:r>
    </w:p>
    <w:p w:rsidR="005D0457" w:rsidRDefault="003E1686" w:rsidP="003E1686">
      <w:pPr>
        <w:bidi w:val="0"/>
        <w:spacing w:after="0" w:line="240" w:lineRule="auto"/>
        <w:ind w:right="720"/>
      </w:pPr>
      <w:r>
        <w:object w:dxaOrig="12900" w:dyaOrig="14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582.5pt" o:ole="">
            <v:imagedata r:id="rId13" o:title=""/>
          </v:shape>
          <o:OLEObject Type="Embed" ProgID="Visio.Drawing.15" ShapeID="_x0000_i1025" DrawAspect="Content" ObjectID="_1607446761" r:id="rId14"/>
        </w:object>
      </w:r>
    </w:p>
    <w:p w:rsidR="002E083A" w:rsidRDefault="002E083A" w:rsidP="002E083A">
      <w:pPr>
        <w:bidi w:val="0"/>
        <w:spacing w:after="0" w:line="240" w:lineRule="auto"/>
        <w:ind w:right="720"/>
      </w:pPr>
    </w:p>
    <w:p w:rsidR="002E083A" w:rsidRDefault="002E083A" w:rsidP="002E083A">
      <w:pPr>
        <w:bidi w:val="0"/>
        <w:spacing w:after="0" w:line="240" w:lineRule="auto"/>
        <w:ind w:right="720"/>
      </w:pPr>
    </w:p>
    <w:p w:rsidR="002E083A" w:rsidRDefault="002E083A" w:rsidP="002E083A">
      <w:pPr>
        <w:bidi w:val="0"/>
        <w:spacing w:after="0" w:line="240" w:lineRule="auto"/>
        <w:ind w:right="720"/>
      </w:pPr>
    </w:p>
    <w:p w:rsidR="002E083A" w:rsidRDefault="002E083A" w:rsidP="002E083A">
      <w:pPr>
        <w:bidi w:val="0"/>
        <w:spacing w:after="0" w:line="240" w:lineRule="auto"/>
        <w:ind w:right="720"/>
      </w:pPr>
    </w:p>
    <w:p w:rsidR="002E083A" w:rsidRDefault="002E083A" w:rsidP="002E083A">
      <w:pPr>
        <w:bidi w:val="0"/>
        <w:spacing w:after="0" w:line="240" w:lineRule="auto"/>
        <w:ind w:right="720"/>
      </w:pPr>
    </w:p>
    <w:p w:rsidR="002E083A" w:rsidRDefault="002E083A" w:rsidP="002E083A">
      <w:pPr>
        <w:bidi w:val="0"/>
        <w:spacing w:after="0" w:line="240" w:lineRule="auto"/>
        <w:ind w:right="720"/>
      </w:pPr>
    </w:p>
    <w:p w:rsidR="002E083A" w:rsidRPr="00443405" w:rsidRDefault="002E083A" w:rsidP="002E083A">
      <w:pPr>
        <w:bidi w:val="0"/>
        <w:spacing w:after="0" w:line="240" w:lineRule="auto"/>
        <w:ind w:right="720"/>
        <w:rPr>
          <w:rFonts w:cstheme="minorHAnsi"/>
          <w:sz w:val="24"/>
          <w:szCs w:val="24"/>
          <w:rtl/>
        </w:rPr>
      </w:pPr>
      <w:bookmarkStart w:id="0" w:name="_GoBack"/>
      <w:bookmarkEnd w:id="0"/>
    </w:p>
    <w:p w:rsidR="005D0457" w:rsidRPr="00443405" w:rsidRDefault="005D0457" w:rsidP="005D0457">
      <w:pPr>
        <w:numPr>
          <w:ilvl w:val="0"/>
          <w:numId w:val="1"/>
        </w:numPr>
        <w:spacing w:after="0" w:line="240" w:lineRule="auto"/>
        <w:rPr>
          <w:rFonts w:cstheme="minorHAnsi"/>
          <w:sz w:val="24"/>
          <w:szCs w:val="24"/>
        </w:rPr>
      </w:pPr>
      <w:r w:rsidRPr="00443405">
        <w:rPr>
          <w:rFonts w:cstheme="minorHAnsi"/>
          <w:sz w:val="24"/>
          <w:szCs w:val="24"/>
        </w:rPr>
        <w:lastRenderedPageBreak/>
        <w:t>Class Diagram</w:t>
      </w:r>
      <w:r w:rsidRPr="00443405">
        <w:rPr>
          <w:rFonts w:cstheme="minorHAnsi"/>
          <w:sz w:val="24"/>
          <w:szCs w:val="24"/>
          <w:rtl/>
        </w:rPr>
        <w:tab/>
      </w:r>
    </w:p>
    <w:p w:rsidR="00396C97" w:rsidRDefault="002E083A" w:rsidP="002E083A">
      <w:pPr>
        <w:bidi w:val="0"/>
        <w:rPr>
          <w:rFonts w:cstheme="minorHAnsi"/>
          <w:sz w:val="24"/>
          <w:szCs w:val="24"/>
        </w:rPr>
      </w:pPr>
      <w:r>
        <w:object w:dxaOrig="15885" w:dyaOrig="14731">
          <v:shape id="_x0000_i1026" type="#_x0000_t75" style="width:522.5pt;height:484.5pt" o:ole="">
            <v:imagedata r:id="rId15" o:title=""/>
          </v:shape>
          <o:OLEObject Type="Embed" ProgID="Visio.Drawing.15" ShapeID="_x0000_i1026" DrawAspect="Content" ObjectID="_1607446762" r:id="rId16"/>
        </w:object>
      </w:r>
      <w:r w:rsidR="00396C97">
        <w:rPr>
          <w:rFonts w:cstheme="minorHAnsi"/>
          <w:sz w:val="24"/>
          <w:szCs w:val="24"/>
        </w:rPr>
        <w:br/>
      </w:r>
    </w:p>
    <w:p w:rsidR="009334B4" w:rsidRDefault="009334B4" w:rsidP="009334B4">
      <w:pPr>
        <w:pStyle w:val="3"/>
        <w:bidi w:val="0"/>
      </w:pPr>
      <w:r w:rsidRPr="009334B4">
        <w:t>Asynchronous Programming</w:t>
      </w:r>
    </w:p>
    <w:p w:rsidR="009334B4" w:rsidRPr="003A6400" w:rsidRDefault="00B00ACA" w:rsidP="00C5422D">
      <w:pPr>
        <w:bidi w:val="0"/>
        <w:rPr>
          <w:sz w:val="24"/>
          <w:szCs w:val="24"/>
        </w:rPr>
      </w:pPr>
      <w:r>
        <w:rPr>
          <w:sz w:val="24"/>
          <w:szCs w:val="24"/>
        </w:rPr>
        <w:t xml:space="preserve">We </w:t>
      </w:r>
      <w:r w:rsidR="00351AF1">
        <w:rPr>
          <w:sz w:val="24"/>
          <w:szCs w:val="24"/>
        </w:rPr>
        <w:t xml:space="preserve">have </w:t>
      </w:r>
      <w:r>
        <w:rPr>
          <w:sz w:val="24"/>
          <w:szCs w:val="24"/>
        </w:rPr>
        <w:t>used asynchronous programming in following classes: AppUI, RandomFriendLikedPages.</w:t>
      </w:r>
      <w:r>
        <w:rPr>
          <w:sz w:val="24"/>
          <w:szCs w:val="24"/>
        </w:rPr>
        <w:br/>
        <w:t>In AppUI we’ve implemented it in buttonLoginClick method</w:t>
      </w:r>
      <w:r w:rsidR="00C50842">
        <w:rPr>
          <w:sz w:val="24"/>
          <w:szCs w:val="24"/>
        </w:rPr>
        <w:t xml:space="preserve">, which starts in </w:t>
      </w:r>
      <w:r w:rsidR="00351AF1">
        <w:rPr>
          <w:sz w:val="24"/>
          <w:szCs w:val="24"/>
        </w:rPr>
        <w:t>a new</w:t>
      </w:r>
      <w:r w:rsidR="00C50842">
        <w:rPr>
          <w:sz w:val="24"/>
          <w:szCs w:val="24"/>
        </w:rPr>
        <w:t xml:space="preserve"> thread fetchUserInfo method. Last mentioned method uses invoke on </w:t>
      </w:r>
      <w:r w:rsidR="00C50842" w:rsidRPr="00C50842">
        <w:rPr>
          <w:rFonts w:cstheme="minorHAnsi"/>
          <w:color w:val="000000"/>
          <w:sz w:val="24"/>
          <w:szCs w:val="24"/>
        </w:rPr>
        <w:t>groupBoxUserInfo</w:t>
      </w:r>
      <w:r w:rsidR="00351AF1">
        <w:rPr>
          <w:rFonts w:ascii="Consolas" w:hAnsi="Consolas" w:cs="Consolas"/>
          <w:color w:val="000000"/>
          <w:sz w:val="19"/>
          <w:szCs w:val="19"/>
        </w:rPr>
        <w:t xml:space="preserve"> </w:t>
      </w:r>
      <w:r w:rsidR="00C50842">
        <w:rPr>
          <w:sz w:val="24"/>
          <w:szCs w:val="24"/>
        </w:rPr>
        <w:t>with lambda expression because fetchUserInfo uses textboxes</w:t>
      </w:r>
      <w:r w:rsidR="00351AF1">
        <w:rPr>
          <w:sz w:val="24"/>
          <w:szCs w:val="24"/>
        </w:rPr>
        <w:t xml:space="preserve"> (thus we can’t control them from the thread they have not been created on)</w:t>
      </w:r>
      <w:r w:rsidR="00C50842">
        <w:rPr>
          <w:sz w:val="24"/>
          <w:szCs w:val="24"/>
        </w:rPr>
        <w:t>.</w:t>
      </w:r>
      <w:r w:rsidR="00C50842">
        <w:rPr>
          <w:sz w:val="24"/>
          <w:szCs w:val="24"/>
        </w:rPr>
        <w:br/>
      </w:r>
      <w:r w:rsidR="00351AF1">
        <w:rPr>
          <w:sz w:val="24"/>
          <w:szCs w:val="24"/>
        </w:rPr>
        <w:t xml:space="preserve">In RandomFriendLikedPages we are using a new thread to run getFriendsLikedPagesWithURL from the GetPages method. </w:t>
      </w:r>
      <w:r w:rsidR="00C5422D">
        <w:rPr>
          <w:sz w:val="24"/>
          <w:szCs w:val="24"/>
        </w:rPr>
        <w:t>We’ve decided to do this in a different thread, because for every random friend we are getting ten liked pages and for every page we ask the server for an image.</w:t>
      </w:r>
      <w:r w:rsidR="00C50842">
        <w:rPr>
          <w:sz w:val="24"/>
          <w:szCs w:val="24"/>
        </w:rPr>
        <w:br/>
        <w:t xml:space="preserve">All of the above has been done to improve user experience and give him an option to keep interacting with the application window even there are multiple threads working at the background. </w:t>
      </w:r>
    </w:p>
    <w:p w:rsidR="009334B4" w:rsidRDefault="009334B4" w:rsidP="009334B4">
      <w:pPr>
        <w:bidi w:val="0"/>
      </w:pPr>
    </w:p>
    <w:p w:rsidR="00396C97" w:rsidRDefault="009334B4" w:rsidP="009334B4">
      <w:pPr>
        <w:pStyle w:val="3"/>
        <w:bidi w:val="0"/>
      </w:pPr>
      <w:r w:rsidRPr="009334B4">
        <w:lastRenderedPageBreak/>
        <w:t>Data Binding</w:t>
      </w:r>
    </w:p>
    <w:p w:rsidR="009334B4" w:rsidRPr="009334B4" w:rsidRDefault="002278F2" w:rsidP="009A3791">
      <w:pPr>
        <w:bidi w:val="0"/>
        <w:rPr>
          <w:sz w:val="24"/>
          <w:szCs w:val="24"/>
          <w:rtl/>
        </w:rPr>
      </w:pPr>
      <w:r>
        <w:rPr>
          <w:sz w:val="24"/>
          <w:szCs w:val="24"/>
        </w:rPr>
        <w:t>We have used data binding in AppUI form.</w:t>
      </w:r>
      <w:r>
        <w:rPr>
          <w:sz w:val="24"/>
          <w:szCs w:val="24"/>
        </w:rPr>
        <w:br/>
      </w:r>
      <w:r w:rsidR="008F17E9">
        <w:rPr>
          <w:sz w:val="24"/>
          <w:szCs w:val="24"/>
        </w:rPr>
        <w:t xml:space="preserve">The data source is connected to m_LoggedInUser.Friends </w:t>
      </w:r>
      <w:r w:rsidR="007B3304">
        <w:rPr>
          <w:sz w:val="24"/>
          <w:szCs w:val="24"/>
        </w:rPr>
        <w:t xml:space="preserve">at buttonUserFriendsFind_Click method </w:t>
      </w:r>
      <w:r w:rsidR="008F17E9">
        <w:rPr>
          <w:sz w:val="24"/>
          <w:szCs w:val="24"/>
        </w:rPr>
        <w:t xml:space="preserve">and this data can be seen in User Friends section. </w:t>
      </w:r>
      <w:r w:rsidR="007B3304">
        <w:rPr>
          <w:sz w:val="24"/>
          <w:szCs w:val="24"/>
        </w:rPr>
        <w:t>We’ve decided to implement data binding here because it’s more efficient</w:t>
      </w:r>
      <w:r w:rsidR="009A3791">
        <w:rPr>
          <w:sz w:val="24"/>
          <w:szCs w:val="24"/>
        </w:rPr>
        <w:t xml:space="preserve"> (less code to write and less possible mistakes and bugs)</w:t>
      </w:r>
      <w:r w:rsidR="007B3304">
        <w:rPr>
          <w:sz w:val="24"/>
          <w:szCs w:val="24"/>
        </w:rPr>
        <w:t xml:space="preserve"> to use data binding instead of doing </w:t>
      </w:r>
      <w:r w:rsidR="009A3791">
        <w:rPr>
          <w:sz w:val="24"/>
          <w:szCs w:val="24"/>
        </w:rPr>
        <w:t xml:space="preserve">placement for every field </w:t>
      </w:r>
      <w:r w:rsidR="009A3791" w:rsidRPr="009A3791">
        <w:rPr>
          <w:sz w:val="24"/>
          <w:szCs w:val="24"/>
        </w:rPr>
        <w:t>by ourselves</w:t>
      </w:r>
      <w:r w:rsidR="009A3791">
        <w:rPr>
          <w:sz w:val="24"/>
          <w:szCs w:val="24"/>
        </w:rPr>
        <w:t>.</w:t>
      </w:r>
    </w:p>
    <w:sectPr w:rsidR="009334B4" w:rsidRPr="009334B4" w:rsidSect="00BD336E">
      <w:headerReference w:type="default" r:id="rId17"/>
      <w:footerReference w:type="default" r:id="rId18"/>
      <w:pgSz w:w="11906" w:h="16838"/>
      <w:pgMar w:top="720" w:right="720" w:bottom="720" w:left="720" w:header="0" w:footer="271"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02EB" w:rsidRDefault="007A02EB" w:rsidP="00D171E7">
      <w:pPr>
        <w:spacing w:after="0" w:line="240" w:lineRule="auto"/>
      </w:pPr>
      <w:r>
        <w:separator/>
      </w:r>
    </w:p>
  </w:endnote>
  <w:endnote w:type="continuationSeparator" w:id="0">
    <w:p w:rsidR="007A02EB" w:rsidRDefault="007A02EB" w:rsidP="00D17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207311616"/>
      <w:docPartObj>
        <w:docPartGallery w:val="Page Numbers (Bottom of Page)"/>
        <w:docPartUnique/>
      </w:docPartObj>
    </w:sdtPr>
    <w:sdtEndPr/>
    <w:sdtContent>
      <w:p w:rsidR="00B64427" w:rsidRDefault="00B64427">
        <w:pPr>
          <w:pStyle w:val="a5"/>
        </w:pPr>
        <w:r>
          <w:rPr>
            <w:noProof/>
            <w:lang w:val="ru-RU" w:eastAsia="ru-RU"/>
          </w:rPr>
          <mc:AlternateContent>
            <mc:Choice Requires="wpg">
              <w:drawing>
                <wp:anchor distT="0" distB="0" distL="114300" distR="114300" simplePos="0" relativeHeight="251659264" behindDoc="0" locked="0" layoutInCell="1" allowOverlap="1" wp14:anchorId="0F3F1857" wp14:editId="02956A38">
                  <wp:simplePos x="0" y="0"/>
                  <wp:positionH relativeFrom="page">
                    <wp:align>center</wp:align>
                  </wp:positionH>
                  <wp:positionV relativeFrom="bottomMargin">
                    <wp:align>center</wp:align>
                  </wp:positionV>
                  <wp:extent cx="7538085" cy="190500"/>
                  <wp:effectExtent l="9525" t="9525" r="12700" b="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085" cy="190500"/>
                            <a:chOff x="-8" y="14978"/>
                            <a:chExt cx="12255" cy="300"/>
                          </a:xfrm>
                        </wpg:grpSpPr>
                        <wps:wsp>
                          <wps:cNvPr id="2" name="Text Box 3"/>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4427" w:rsidRDefault="00B64427">
                                <w:pPr>
                                  <w:jc w:val="center"/>
                                </w:pPr>
                                <w:r>
                                  <w:fldChar w:fldCharType="begin"/>
                                </w:r>
                                <w:r>
                                  <w:instrText xml:space="preserve"> PAGE    \* MERGEFORMAT </w:instrText>
                                </w:r>
                                <w:r>
                                  <w:fldChar w:fldCharType="separate"/>
                                </w:r>
                                <w:r w:rsidR="002E083A" w:rsidRPr="002E083A">
                                  <w:rPr>
                                    <w:rFonts w:cs="Calibri"/>
                                    <w:noProof/>
                                    <w:color w:val="8C8C8C" w:themeColor="background1" w:themeShade="8C"/>
                                    <w:rtl/>
                                    <w:lang w:val="he-IL"/>
                                  </w:rPr>
                                  <w:t>6</w:t>
                                </w:r>
                                <w:r>
                                  <w:rPr>
                                    <w:rFonts w:cs="Calibri"/>
                                    <w:noProof/>
                                    <w:color w:val="8C8C8C" w:themeColor="background1" w:themeShade="8C"/>
                                    <w:lang w:val="he-IL"/>
                                  </w:rPr>
                                  <w:fldChar w:fldCharType="end"/>
                                </w:r>
                              </w:p>
                            </w:txbxContent>
                          </wps:txbx>
                          <wps:bodyPr rot="0" vert="horz" wrap="square" lIns="0" tIns="0" rIns="0" bIns="0" anchor="t" anchorCtr="0" upright="1">
                            <a:noAutofit/>
                          </wps:bodyPr>
                        </wps:wsp>
                        <wpg:grpSp>
                          <wpg:cNvPr id="3" name="Group 4"/>
                          <wpg:cNvGrpSpPr>
                            <a:grpSpLocks/>
                          </wpg:cNvGrpSpPr>
                          <wpg:grpSpPr bwMode="auto">
                            <a:xfrm>
                              <a:off x="-8" y="14978"/>
                              <a:ext cx="12255" cy="230"/>
                              <a:chOff x="-8" y="14978"/>
                              <a:chExt cx="12255" cy="230"/>
                            </a:xfrm>
                          </wpg:grpSpPr>
                          <wps:wsp>
                            <wps:cNvPr id="4" name="AutoShape 5"/>
                            <wps:cNvCnPr>
                              <a:cxnSpLocks noChangeShapeType="1"/>
                            </wps:cNvCnPr>
                            <wps:spPr bwMode="auto">
                              <a:xfrm flipV="1">
                                <a:off x="-8" y="14978"/>
                                <a:ext cx="1260" cy="230"/>
                              </a:xfrm>
                              <a:prstGeom prst="bentConnector3">
                                <a:avLst>
                                  <a:gd name="adj1" fmla="val 50000"/>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rot="10800000">
                                <a:off x="1252" y="14978"/>
                                <a:ext cx="10995" cy="230"/>
                              </a:xfrm>
                              <a:prstGeom prst="bentConnector3">
                                <a:avLst>
                                  <a:gd name="adj1" fmla="val 96778"/>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w14:anchorId="0F3F1857" id="Group 2" o:spid="_x0000_s1026" style="position:absolute;left:0;text-align:left;margin-left:0;margin-top:0;width:593.55pt;height:15pt;z-index:251659264;mso-width-percent:1000;mso-position-horizontal:center;mso-position-horizontal-relative:page;mso-position-vertical:center;mso-position-vertical-relative:bottom-margin-area;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">
                  <v:shapetype id="_x0000_t202" coordsize="21600,21600" o:spt="202" path="m,l,21600r21600,l21600,xe">
                    <v:stroke joinstyle="miter"/>
                    <v:path gradientshapeok="t" o:connecttype="rect"/>
                  </v:shapetype>
                  <v:shape id="Text Box 3" o:spid="_x0000_s1027" type="#_x0000_t202" style="position:absolute;left:782;top:14990;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" filled="f" stroked="f">
                    <v:textbox inset="0,0,0,0">
                      <w:txbxContent>
                        <w:p w:rsidR="00B64427" w:rsidRDefault="00B64427">
                          <w:pPr>
                            <w:jc w:val="center"/>
                          </w:pPr>
                          <w:r>
                            <w:fldChar w:fldCharType="begin"/>
                          </w:r>
                          <w:r>
                            <w:instrText xml:space="preserve"> PAGE    \* MERGEFORMAT </w:instrText>
                          </w:r>
                          <w:r>
                            <w:fldChar w:fldCharType="separate"/>
                          </w:r>
                          <w:r w:rsidR="002E083A" w:rsidRPr="002E083A">
                            <w:rPr>
                              <w:rFonts w:cs="Calibri"/>
                              <w:noProof/>
                              <w:color w:val="8C8C8C" w:themeColor="background1" w:themeShade="8C"/>
                              <w:rtl/>
                              <w:lang w:val="he-IL"/>
                            </w:rPr>
                            <w:t>6</w:t>
                          </w:r>
                          <w:r>
                            <w:rPr>
                              <w:rFonts w:cs="Calibri"/>
                              <w:noProof/>
                              <w:color w:val="8C8C8C" w:themeColor="background1" w:themeShade="8C"/>
                              <w:lang w:val="he-IL"/>
                            </w:rPr>
                            <w:fldChar w:fldCharType="end"/>
                          </w:r>
                        </w:p>
                      </w:txbxContent>
                    </v:textbox>
                  </v:shape>
                  <v:group id="Group 4" o:spid="_x0000_s1028" style="position:absolute;left:-8;top:14978;width:12255;height:230" coordorigin="-8,14978" coordsize="12255,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29"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" strokecolor="#a5a5a5 [2092]"/>
                    <v:shape id="AutoShape 6" o:spid="_x0000_s1030"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" adj="20904" strokecolor="#a5a5a5 [2092]"/>
                  </v:group>
                  <w10:wrap anchorx="page" anchory="margin"/>
                </v:group>
              </w:pict>
            </mc:Fallback>
          </mc:AlternateConten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02EB" w:rsidRDefault="007A02EB" w:rsidP="00D171E7">
      <w:pPr>
        <w:spacing w:after="0" w:line="240" w:lineRule="auto"/>
      </w:pPr>
      <w:r>
        <w:separator/>
      </w:r>
    </w:p>
  </w:footnote>
  <w:footnote w:type="continuationSeparator" w:id="0">
    <w:p w:rsidR="007A02EB" w:rsidRDefault="007A02EB" w:rsidP="00D171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6B7B" w:rsidRPr="006B53A8" w:rsidRDefault="00686B7B" w:rsidP="00686B7B">
    <w:pPr>
      <w:pStyle w:val="a3"/>
      <w:tabs>
        <w:tab w:val="clear" w:pos="4153"/>
        <w:tab w:val="clear" w:pos="8306"/>
        <w:tab w:val="left" w:pos="3911"/>
        <w:tab w:val="left" w:pos="7313"/>
      </w:tabs>
      <w:rPr>
        <w:rFonts w:ascii="Arial" w:hAnsi="Arial" w:cs="Arial"/>
        <w:b/>
        <w:bCs/>
        <w:color w:val="595959" w:themeColor="text1" w:themeTint="A6"/>
        <w:rtl/>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1E4B1C"/>
    <w:multiLevelType w:val="hybridMultilevel"/>
    <w:tmpl w:val="B69AE0AC"/>
    <w:lvl w:ilvl="0" w:tplc="AB320F1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976694"/>
    <w:multiLevelType w:val="hybridMultilevel"/>
    <w:tmpl w:val="F9CA7700"/>
    <w:lvl w:ilvl="0" w:tplc="B8260DB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770B30"/>
    <w:multiLevelType w:val="hybridMultilevel"/>
    <w:tmpl w:val="315CF52C"/>
    <w:lvl w:ilvl="0" w:tplc="4242652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0734F2"/>
    <w:multiLevelType w:val="hybridMultilevel"/>
    <w:tmpl w:val="E29AD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F50D29"/>
    <w:multiLevelType w:val="hybridMultilevel"/>
    <w:tmpl w:val="E2E643D0"/>
    <w:lvl w:ilvl="0" w:tplc="11FA0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3717D9D"/>
    <w:multiLevelType w:val="hybridMultilevel"/>
    <w:tmpl w:val="9356E29E"/>
    <w:lvl w:ilvl="0" w:tplc="80D61114">
      <w:start w:val="1"/>
      <w:numFmt w:val="low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B6B7040"/>
    <w:multiLevelType w:val="hybridMultilevel"/>
    <w:tmpl w:val="DDD26A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C882A1D"/>
    <w:multiLevelType w:val="hybridMultilevel"/>
    <w:tmpl w:val="DC369558"/>
    <w:lvl w:ilvl="0" w:tplc="582E4E72">
      <w:start w:val="5"/>
      <w:numFmt w:val="bullet"/>
      <w:lvlText w:val=""/>
      <w:lvlJc w:val="left"/>
      <w:pPr>
        <w:tabs>
          <w:tab w:val="num" w:pos="360"/>
        </w:tabs>
        <w:ind w:left="360" w:right="720" w:hanging="360"/>
      </w:pPr>
      <w:rPr>
        <w:rFonts w:ascii="Symbol" w:eastAsia="Times New Roman" w:hAnsi="Symbol" w:cs="Arial" w:hint="default"/>
      </w:rPr>
    </w:lvl>
    <w:lvl w:ilvl="1" w:tplc="04090003">
      <w:start w:val="1"/>
      <w:numFmt w:val="bullet"/>
      <w:lvlText w:val="o"/>
      <w:lvlJc w:val="left"/>
      <w:pPr>
        <w:tabs>
          <w:tab w:val="num" w:pos="1080"/>
        </w:tabs>
        <w:ind w:left="1080" w:right="144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right="2880" w:hanging="360"/>
      </w:pPr>
      <w:rPr>
        <w:rFonts w:ascii="Symbol" w:hAnsi="Symbol" w:hint="default"/>
      </w:rPr>
    </w:lvl>
    <w:lvl w:ilvl="4" w:tplc="04090003" w:tentative="1">
      <w:start w:val="1"/>
      <w:numFmt w:val="bullet"/>
      <w:lvlText w:val="o"/>
      <w:lvlJc w:val="left"/>
      <w:pPr>
        <w:tabs>
          <w:tab w:val="num" w:pos="3240"/>
        </w:tabs>
        <w:ind w:left="3240" w:right="3600" w:hanging="360"/>
      </w:pPr>
      <w:rPr>
        <w:rFonts w:ascii="Courier New" w:hAnsi="Courier New" w:cs="Courier New" w:hint="default"/>
      </w:rPr>
    </w:lvl>
    <w:lvl w:ilvl="5" w:tplc="04090005" w:tentative="1">
      <w:start w:val="1"/>
      <w:numFmt w:val="bullet"/>
      <w:lvlText w:val=""/>
      <w:lvlJc w:val="left"/>
      <w:pPr>
        <w:tabs>
          <w:tab w:val="num" w:pos="3960"/>
        </w:tabs>
        <w:ind w:left="3960" w:right="4320" w:hanging="360"/>
      </w:pPr>
      <w:rPr>
        <w:rFonts w:ascii="Wingdings" w:hAnsi="Wingdings" w:hint="default"/>
      </w:rPr>
    </w:lvl>
    <w:lvl w:ilvl="6" w:tplc="04090001" w:tentative="1">
      <w:start w:val="1"/>
      <w:numFmt w:val="bullet"/>
      <w:lvlText w:val=""/>
      <w:lvlJc w:val="left"/>
      <w:pPr>
        <w:tabs>
          <w:tab w:val="num" w:pos="4680"/>
        </w:tabs>
        <w:ind w:left="4680" w:right="5040" w:hanging="360"/>
      </w:pPr>
      <w:rPr>
        <w:rFonts w:ascii="Symbol" w:hAnsi="Symbol" w:hint="default"/>
      </w:rPr>
    </w:lvl>
    <w:lvl w:ilvl="7" w:tplc="04090003" w:tentative="1">
      <w:start w:val="1"/>
      <w:numFmt w:val="bullet"/>
      <w:lvlText w:val="o"/>
      <w:lvlJc w:val="left"/>
      <w:pPr>
        <w:tabs>
          <w:tab w:val="num" w:pos="5400"/>
        </w:tabs>
        <w:ind w:left="5400" w:right="5760" w:hanging="360"/>
      </w:pPr>
      <w:rPr>
        <w:rFonts w:ascii="Courier New" w:hAnsi="Courier New" w:cs="Courier New" w:hint="default"/>
      </w:rPr>
    </w:lvl>
    <w:lvl w:ilvl="8" w:tplc="04090005" w:tentative="1">
      <w:start w:val="1"/>
      <w:numFmt w:val="bullet"/>
      <w:lvlText w:val=""/>
      <w:lvlJc w:val="left"/>
      <w:pPr>
        <w:tabs>
          <w:tab w:val="num" w:pos="6120"/>
        </w:tabs>
        <w:ind w:left="6120" w:right="6480" w:hanging="360"/>
      </w:pPr>
      <w:rPr>
        <w:rFonts w:ascii="Wingdings" w:hAnsi="Wingdings" w:hint="default"/>
      </w:rPr>
    </w:lvl>
  </w:abstractNum>
  <w:abstractNum w:abstractNumId="8" w15:restartNumberingAfterBreak="0">
    <w:nsid w:val="6F530EA1"/>
    <w:multiLevelType w:val="hybridMultilevel"/>
    <w:tmpl w:val="6D048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48603B9"/>
    <w:multiLevelType w:val="hybridMultilevel"/>
    <w:tmpl w:val="EB326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A4E5A71"/>
    <w:multiLevelType w:val="hybridMultilevel"/>
    <w:tmpl w:val="0654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0"/>
  </w:num>
  <w:num w:numId="3">
    <w:abstractNumId w:val="8"/>
  </w:num>
  <w:num w:numId="4">
    <w:abstractNumId w:val="9"/>
  </w:num>
  <w:num w:numId="5">
    <w:abstractNumId w:val="3"/>
  </w:num>
  <w:num w:numId="6">
    <w:abstractNumId w:val="6"/>
  </w:num>
  <w:num w:numId="7">
    <w:abstractNumId w:val="2"/>
  </w:num>
  <w:num w:numId="8">
    <w:abstractNumId w:val="0"/>
  </w:num>
  <w:num w:numId="9">
    <w:abstractNumId w:val="4"/>
  </w:num>
  <w:num w:numId="10">
    <w:abstractNumId w:val="1"/>
  </w:num>
  <w:num w:numId="11">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EA0"/>
    <w:rsid w:val="00003916"/>
    <w:rsid w:val="00006AE6"/>
    <w:rsid w:val="00006C30"/>
    <w:rsid w:val="000105C8"/>
    <w:rsid w:val="000137F5"/>
    <w:rsid w:val="0002281B"/>
    <w:rsid w:val="0002294D"/>
    <w:rsid w:val="00023BA5"/>
    <w:rsid w:val="000240B1"/>
    <w:rsid w:val="000266A0"/>
    <w:rsid w:val="00034B72"/>
    <w:rsid w:val="00034EFE"/>
    <w:rsid w:val="00035824"/>
    <w:rsid w:val="00046BBC"/>
    <w:rsid w:val="000470E5"/>
    <w:rsid w:val="00047629"/>
    <w:rsid w:val="00054C15"/>
    <w:rsid w:val="00057D1A"/>
    <w:rsid w:val="00060E7D"/>
    <w:rsid w:val="00063C99"/>
    <w:rsid w:val="0007316D"/>
    <w:rsid w:val="000737B8"/>
    <w:rsid w:val="00076084"/>
    <w:rsid w:val="0007687D"/>
    <w:rsid w:val="0008088D"/>
    <w:rsid w:val="00082F8C"/>
    <w:rsid w:val="000836E8"/>
    <w:rsid w:val="000844B4"/>
    <w:rsid w:val="000862AD"/>
    <w:rsid w:val="00086525"/>
    <w:rsid w:val="0009039F"/>
    <w:rsid w:val="00094551"/>
    <w:rsid w:val="00096E70"/>
    <w:rsid w:val="00097982"/>
    <w:rsid w:val="000B21E2"/>
    <w:rsid w:val="000B2922"/>
    <w:rsid w:val="000B4003"/>
    <w:rsid w:val="000B636F"/>
    <w:rsid w:val="000B6A41"/>
    <w:rsid w:val="000B7AFA"/>
    <w:rsid w:val="000C29F5"/>
    <w:rsid w:val="000C77EE"/>
    <w:rsid w:val="000C7B8E"/>
    <w:rsid w:val="000E046F"/>
    <w:rsid w:val="000E6DB0"/>
    <w:rsid w:val="000E7481"/>
    <w:rsid w:val="000F36DA"/>
    <w:rsid w:val="000F3796"/>
    <w:rsid w:val="000F48FD"/>
    <w:rsid w:val="000F5C84"/>
    <w:rsid w:val="00102916"/>
    <w:rsid w:val="00102F8B"/>
    <w:rsid w:val="001053F9"/>
    <w:rsid w:val="001175D4"/>
    <w:rsid w:val="00117CA0"/>
    <w:rsid w:val="00123FA7"/>
    <w:rsid w:val="00126B8B"/>
    <w:rsid w:val="00127D0E"/>
    <w:rsid w:val="00144273"/>
    <w:rsid w:val="0014538A"/>
    <w:rsid w:val="00153E67"/>
    <w:rsid w:val="0015478A"/>
    <w:rsid w:val="00154E56"/>
    <w:rsid w:val="00160D38"/>
    <w:rsid w:val="00162FB0"/>
    <w:rsid w:val="001677B4"/>
    <w:rsid w:val="001714E8"/>
    <w:rsid w:val="00173D05"/>
    <w:rsid w:val="00174A92"/>
    <w:rsid w:val="001751AE"/>
    <w:rsid w:val="001801E5"/>
    <w:rsid w:val="0018123E"/>
    <w:rsid w:val="001814F9"/>
    <w:rsid w:val="00182B36"/>
    <w:rsid w:val="0018476C"/>
    <w:rsid w:val="0018521C"/>
    <w:rsid w:val="0019069B"/>
    <w:rsid w:val="00191C0E"/>
    <w:rsid w:val="00192B09"/>
    <w:rsid w:val="00192FC8"/>
    <w:rsid w:val="00192FDB"/>
    <w:rsid w:val="001A44AC"/>
    <w:rsid w:val="001B3176"/>
    <w:rsid w:val="001B4F97"/>
    <w:rsid w:val="001C4FF2"/>
    <w:rsid w:val="001C6E52"/>
    <w:rsid w:val="001D7398"/>
    <w:rsid w:val="001E45A9"/>
    <w:rsid w:val="001E4D09"/>
    <w:rsid w:val="001E69F4"/>
    <w:rsid w:val="001F0420"/>
    <w:rsid w:val="001F5B69"/>
    <w:rsid w:val="001F6AE9"/>
    <w:rsid w:val="001F6B84"/>
    <w:rsid w:val="00200B84"/>
    <w:rsid w:val="00201C18"/>
    <w:rsid w:val="00201C87"/>
    <w:rsid w:val="00203B56"/>
    <w:rsid w:val="002040F8"/>
    <w:rsid w:val="0021240A"/>
    <w:rsid w:val="00213F62"/>
    <w:rsid w:val="002152C5"/>
    <w:rsid w:val="00216DD6"/>
    <w:rsid w:val="00217515"/>
    <w:rsid w:val="0022521A"/>
    <w:rsid w:val="00225C9D"/>
    <w:rsid w:val="002278F2"/>
    <w:rsid w:val="00232ABB"/>
    <w:rsid w:val="002339AD"/>
    <w:rsid w:val="002457DF"/>
    <w:rsid w:val="00245B64"/>
    <w:rsid w:val="0024605D"/>
    <w:rsid w:val="00251CC8"/>
    <w:rsid w:val="00252302"/>
    <w:rsid w:val="00253CE8"/>
    <w:rsid w:val="00253DCF"/>
    <w:rsid w:val="002656F4"/>
    <w:rsid w:val="00266F37"/>
    <w:rsid w:val="00267450"/>
    <w:rsid w:val="002765C6"/>
    <w:rsid w:val="00280634"/>
    <w:rsid w:val="0028634E"/>
    <w:rsid w:val="00287180"/>
    <w:rsid w:val="00290CFC"/>
    <w:rsid w:val="00291DA5"/>
    <w:rsid w:val="00295AAD"/>
    <w:rsid w:val="002A1E7D"/>
    <w:rsid w:val="002A3C92"/>
    <w:rsid w:val="002A3D79"/>
    <w:rsid w:val="002A3E4B"/>
    <w:rsid w:val="002B0471"/>
    <w:rsid w:val="002B0C87"/>
    <w:rsid w:val="002B5CFF"/>
    <w:rsid w:val="002C0A7A"/>
    <w:rsid w:val="002C2E33"/>
    <w:rsid w:val="002C31C9"/>
    <w:rsid w:val="002C4E0C"/>
    <w:rsid w:val="002C7C48"/>
    <w:rsid w:val="002D4C58"/>
    <w:rsid w:val="002D67E4"/>
    <w:rsid w:val="002D713B"/>
    <w:rsid w:val="002E068D"/>
    <w:rsid w:val="002E083A"/>
    <w:rsid w:val="002E15D1"/>
    <w:rsid w:val="002E723C"/>
    <w:rsid w:val="002F0847"/>
    <w:rsid w:val="002F1831"/>
    <w:rsid w:val="002F2B37"/>
    <w:rsid w:val="002F4E59"/>
    <w:rsid w:val="002F65A2"/>
    <w:rsid w:val="002F77C8"/>
    <w:rsid w:val="00310ED9"/>
    <w:rsid w:val="0031184B"/>
    <w:rsid w:val="00311B66"/>
    <w:rsid w:val="00312CDD"/>
    <w:rsid w:val="00317F96"/>
    <w:rsid w:val="003223E8"/>
    <w:rsid w:val="0032530B"/>
    <w:rsid w:val="00326267"/>
    <w:rsid w:val="003354FF"/>
    <w:rsid w:val="00344042"/>
    <w:rsid w:val="00344C9C"/>
    <w:rsid w:val="00347F99"/>
    <w:rsid w:val="00351AF1"/>
    <w:rsid w:val="00353C4D"/>
    <w:rsid w:val="00363D21"/>
    <w:rsid w:val="003659E4"/>
    <w:rsid w:val="00373268"/>
    <w:rsid w:val="00373B71"/>
    <w:rsid w:val="00376A14"/>
    <w:rsid w:val="00376DE9"/>
    <w:rsid w:val="00380181"/>
    <w:rsid w:val="003823AF"/>
    <w:rsid w:val="00384DDD"/>
    <w:rsid w:val="00391DCD"/>
    <w:rsid w:val="00393BDD"/>
    <w:rsid w:val="003959EA"/>
    <w:rsid w:val="00396C97"/>
    <w:rsid w:val="003A5C0A"/>
    <w:rsid w:val="003A6400"/>
    <w:rsid w:val="003B6782"/>
    <w:rsid w:val="003B70BD"/>
    <w:rsid w:val="003C29C9"/>
    <w:rsid w:val="003C3C2D"/>
    <w:rsid w:val="003C6422"/>
    <w:rsid w:val="003D41DF"/>
    <w:rsid w:val="003D5B01"/>
    <w:rsid w:val="003D656E"/>
    <w:rsid w:val="003D6884"/>
    <w:rsid w:val="003D7A6A"/>
    <w:rsid w:val="003E1686"/>
    <w:rsid w:val="003E2A4C"/>
    <w:rsid w:val="003E4EF1"/>
    <w:rsid w:val="003E5968"/>
    <w:rsid w:val="003E62EB"/>
    <w:rsid w:val="003E75CE"/>
    <w:rsid w:val="00401C86"/>
    <w:rsid w:val="00402B00"/>
    <w:rsid w:val="00404493"/>
    <w:rsid w:val="00415C3C"/>
    <w:rsid w:val="00420F72"/>
    <w:rsid w:val="0042167B"/>
    <w:rsid w:val="00421EE7"/>
    <w:rsid w:val="00435747"/>
    <w:rsid w:val="00443405"/>
    <w:rsid w:val="00444634"/>
    <w:rsid w:val="00445C18"/>
    <w:rsid w:val="004472E7"/>
    <w:rsid w:val="00454BAB"/>
    <w:rsid w:val="00456EDE"/>
    <w:rsid w:val="0045764C"/>
    <w:rsid w:val="004747EE"/>
    <w:rsid w:val="004863D6"/>
    <w:rsid w:val="004907D9"/>
    <w:rsid w:val="00496C18"/>
    <w:rsid w:val="004A1BE9"/>
    <w:rsid w:val="004A1D96"/>
    <w:rsid w:val="004A33E2"/>
    <w:rsid w:val="004A3F2B"/>
    <w:rsid w:val="004A46C7"/>
    <w:rsid w:val="004B0B9C"/>
    <w:rsid w:val="004B0EDC"/>
    <w:rsid w:val="004B1F3F"/>
    <w:rsid w:val="004B207B"/>
    <w:rsid w:val="004B5882"/>
    <w:rsid w:val="004B5950"/>
    <w:rsid w:val="004C097E"/>
    <w:rsid w:val="004C21C1"/>
    <w:rsid w:val="004C380D"/>
    <w:rsid w:val="004C44DC"/>
    <w:rsid w:val="004D3037"/>
    <w:rsid w:val="004D5C80"/>
    <w:rsid w:val="004D6240"/>
    <w:rsid w:val="004D69D5"/>
    <w:rsid w:val="004D6E0D"/>
    <w:rsid w:val="004D6F42"/>
    <w:rsid w:val="004E1229"/>
    <w:rsid w:val="004E6E40"/>
    <w:rsid w:val="004F6B92"/>
    <w:rsid w:val="005018A7"/>
    <w:rsid w:val="0050287B"/>
    <w:rsid w:val="005046F0"/>
    <w:rsid w:val="00506099"/>
    <w:rsid w:val="00513A04"/>
    <w:rsid w:val="00513AE4"/>
    <w:rsid w:val="00524F91"/>
    <w:rsid w:val="00525890"/>
    <w:rsid w:val="00525AFE"/>
    <w:rsid w:val="005276D1"/>
    <w:rsid w:val="00530818"/>
    <w:rsid w:val="00533BFD"/>
    <w:rsid w:val="00542791"/>
    <w:rsid w:val="00543933"/>
    <w:rsid w:val="00543D59"/>
    <w:rsid w:val="00544198"/>
    <w:rsid w:val="005471EA"/>
    <w:rsid w:val="00551D4D"/>
    <w:rsid w:val="0055284F"/>
    <w:rsid w:val="00552F04"/>
    <w:rsid w:val="005641F7"/>
    <w:rsid w:val="005674BF"/>
    <w:rsid w:val="00572F0B"/>
    <w:rsid w:val="00582D0C"/>
    <w:rsid w:val="00582E03"/>
    <w:rsid w:val="005917AE"/>
    <w:rsid w:val="00592FC0"/>
    <w:rsid w:val="0059616E"/>
    <w:rsid w:val="005A0CA9"/>
    <w:rsid w:val="005A713B"/>
    <w:rsid w:val="005B50D3"/>
    <w:rsid w:val="005B53F8"/>
    <w:rsid w:val="005B5B7B"/>
    <w:rsid w:val="005B687F"/>
    <w:rsid w:val="005B6A7E"/>
    <w:rsid w:val="005B7061"/>
    <w:rsid w:val="005C3854"/>
    <w:rsid w:val="005C3BAC"/>
    <w:rsid w:val="005C4B22"/>
    <w:rsid w:val="005D0457"/>
    <w:rsid w:val="005D27DC"/>
    <w:rsid w:val="005D34F7"/>
    <w:rsid w:val="005E0137"/>
    <w:rsid w:val="005E0972"/>
    <w:rsid w:val="005E5B13"/>
    <w:rsid w:val="005E61D1"/>
    <w:rsid w:val="005F09A2"/>
    <w:rsid w:val="005F5DE8"/>
    <w:rsid w:val="005F6C28"/>
    <w:rsid w:val="005F7051"/>
    <w:rsid w:val="00601682"/>
    <w:rsid w:val="00602A4E"/>
    <w:rsid w:val="006038A7"/>
    <w:rsid w:val="00604441"/>
    <w:rsid w:val="00604AC5"/>
    <w:rsid w:val="006106AC"/>
    <w:rsid w:val="00616717"/>
    <w:rsid w:val="00617B52"/>
    <w:rsid w:val="00617B74"/>
    <w:rsid w:val="0062341B"/>
    <w:rsid w:val="0062585D"/>
    <w:rsid w:val="006266A5"/>
    <w:rsid w:val="00631BF5"/>
    <w:rsid w:val="00632523"/>
    <w:rsid w:val="006327F7"/>
    <w:rsid w:val="00633AC4"/>
    <w:rsid w:val="00640AB0"/>
    <w:rsid w:val="00642935"/>
    <w:rsid w:val="0064467B"/>
    <w:rsid w:val="00644A4E"/>
    <w:rsid w:val="0064695D"/>
    <w:rsid w:val="00653F63"/>
    <w:rsid w:val="0065576C"/>
    <w:rsid w:val="00660084"/>
    <w:rsid w:val="0066031E"/>
    <w:rsid w:val="00663AB5"/>
    <w:rsid w:val="00665339"/>
    <w:rsid w:val="0066535F"/>
    <w:rsid w:val="006672CE"/>
    <w:rsid w:val="006702FB"/>
    <w:rsid w:val="0067362F"/>
    <w:rsid w:val="00675311"/>
    <w:rsid w:val="006760B2"/>
    <w:rsid w:val="00686B7B"/>
    <w:rsid w:val="00686BB6"/>
    <w:rsid w:val="00687006"/>
    <w:rsid w:val="00687A20"/>
    <w:rsid w:val="00695A4F"/>
    <w:rsid w:val="00697526"/>
    <w:rsid w:val="006A1540"/>
    <w:rsid w:val="006A41DB"/>
    <w:rsid w:val="006A7B41"/>
    <w:rsid w:val="006B4B50"/>
    <w:rsid w:val="006B53A8"/>
    <w:rsid w:val="006C18E4"/>
    <w:rsid w:val="006D28A9"/>
    <w:rsid w:val="006D634F"/>
    <w:rsid w:val="006E2B20"/>
    <w:rsid w:val="006E3C24"/>
    <w:rsid w:val="006E3D5D"/>
    <w:rsid w:val="006E52DD"/>
    <w:rsid w:val="006F0A07"/>
    <w:rsid w:val="006F19AA"/>
    <w:rsid w:val="006F2A75"/>
    <w:rsid w:val="006F4D7C"/>
    <w:rsid w:val="007006D5"/>
    <w:rsid w:val="00701736"/>
    <w:rsid w:val="007057BA"/>
    <w:rsid w:val="007064A2"/>
    <w:rsid w:val="007135C9"/>
    <w:rsid w:val="007139D7"/>
    <w:rsid w:val="00715DC6"/>
    <w:rsid w:val="007163B9"/>
    <w:rsid w:val="00725CEF"/>
    <w:rsid w:val="00727A8A"/>
    <w:rsid w:val="00730FA2"/>
    <w:rsid w:val="00731FDA"/>
    <w:rsid w:val="007368FD"/>
    <w:rsid w:val="00737F79"/>
    <w:rsid w:val="00745DD0"/>
    <w:rsid w:val="00757233"/>
    <w:rsid w:val="00760495"/>
    <w:rsid w:val="0076334B"/>
    <w:rsid w:val="00763F36"/>
    <w:rsid w:val="007679D9"/>
    <w:rsid w:val="00770E4A"/>
    <w:rsid w:val="00784756"/>
    <w:rsid w:val="007917A4"/>
    <w:rsid w:val="007934C1"/>
    <w:rsid w:val="00794618"/>
    <w:rsid w:val="007955D2"/>
    <w:rsid w:val="00796723"/>
    <w:rsid w:val="007A02EB"/>
    <w:rsid w:val="007A1C07"/>
    <w:rsid w:val="007A1E88"/>
    <w:rsid w:val="007A553B"/>
    <w:rsid w:val="007B3304"/>
    <w:rsid w:val="007B3F51"/>
    <w:rsid w:val="007B533D"/>
    <w:rsid w:val="007B572D"/>
    <w:rsid w:val="007B747C"/>
    <w:rsid w:val="007B7A1E"/>
    <w:rsid w:val="007C08E5"/>
    <w:rsid w:val="007C0D1D"/>
    <w:rsid w:val="007C34BB"/>
    <w:rsid w:val="007C3E82"/>
    <w:rsid w:val="007C413C"/>
    <w:rsid w:val="007D057D"/>
    <w:rsid w:val="007D089B"/>
    <w:rsid w:val="007D1E9F"/>
    <w:rsid w:val="007D238E"/>
    <w:rsid w:val="007E1857"/>
    <w:rsid w:val="007E5433"/>
    <w:rsid w:val="007E65E3"/>
    <w:rsid w:val="007E6979"/>
    <w:rsid w:val="007E6A99"/>
    <w:rsid w:val="007F2384"/>
    <w:rsid w:val="007F2B8B"/>
    <w:rsid w:val="007F54D6"/>
    <w:rsid w:val="007F5E97"/>
    <w:rsid w:val="007F6654"/>
    <w:rsid w:val="008025BF"/>
    <w:rsid w:val="00802F63"/>
    <w:rsid w:val="00804FF7"/>
    <w:rsid w:val="00810C96"/>
    <w:rsid w:val="00811512"/>
    <w:rsid w:val="0081501C"/>
    <w:rsid w:val="00815EAF"/>
    <w:rsid w:val="008166FE"/>
    <w:rsid w:val="0081671E"/>
    <w:rsid w:val="00820702"/>
    <w:rsid w:val="00821FEB"/>
    <w:rsid w:val="00824A9E"/>
    <w:rsid w:val="008252B1"/>
    <w:rsid w:val="00825681"/>
    <w:rsid w:val="008264D2"/>
    <w:rsid w:val="00837EB3"/>
    <w:rsid w:val="00841450"/>
    <w:rsid w:val="00841C9E"/>
    <w:rsid w:val="0084379D"/>
    <w:rsid w:val="00845BFF"/>
    <w:rsid w:val="00850EA0"/>
    <w:rsid w:val="008536F5"/>
    <w:rsid w:val="00853946"/>
    <w:rsid w:val="00854F12"/>
    <w:rsid w:val="00856B5E"/>
    <w:rsid w:val="00863774"/>
    <w:rsid w:val="0086742C"/>
    <w:rsid w:val="00867730"/>
    <w:rsid w:val="00871E47"/>
    <w:rsid w:val="008804F0"/>
    <w:rsid w:val="0088746A"/>
    <w:rsid w:val="00897F99"/>
    <w:rsid w:val="008A3A30"/>
    <w:rsid w:val="008A4C4E"/>
    <w:rsid w:val="008A6109"/>
    <w:rsid w:val="008A79EC"/>
    <w:rsid w:val="008A7ED1"/>
    <w:rsid w:val="008B01DD"/>
    <w:rsid w:val="008B3C2D"/>
    <w:rsid w:val="008B3C81"/>
    <w:rsid w:val="008B5276"/>
    <w:rsid w:val="008B6580"/>
    <w:rsid w:val="008B704C"/>
    <w:rsid w:val="008B74EE"/>
    <w:rsid w:val="008C02C3"/>
    <w:rsid w:val="008C179F"/>
    <w:rsid w:val="008C3AF5"/>
    <w:rsid w:val="008C7C97"/>
    <w:rsid w:val="008D1653"/>
    <w:rsid w:val="008D6BBA"/>
    <w:rsid w:val="008D6F6B"/>
    <w:rsid w:val="008E0103"/>
    <w:rsid w:val="008E3B17"/>
    <w:rsid w:val="008F0C5E"/>
    <w:rsid w:val="008F17E9"/>
    <w:rsid w:val="008F1C45"/>
    <w:rsid w:val="008F21EB"/>
    <w:rsid w:val="008F233A"/>
    <w:rsid w:val="008F3497"/>
    <w:rsid w:val="008F38FA"/>
    <w:rsid w:val="00900667"/>
    <w:rsid w:val="009010DE"/>
    <w:rsid w:val="009061A9"/>
    <w:rsid w:val="009127A0"/>
    <w:rsid w:val="009149F0"/>
    <w:rsid w:val="00914EA0"/>
    <w:rsid w:val="00920777"/>
    <w:rsid w:val="0092421C"/>
    <w:rsid w:val="00926F42"/>
    <w:rsid w:val="00930009"/>
    <w:rsid w:val="00931E95"/>
    <w:rsid w:val="009334B4"/>
    <w:rsid w:val="00934E58"/>
    <w:rsid w:val="00935D4B"/>
    <w:rsid w:val="0094159C"/>
    <w:rsid w:val="00946A1F"/>
    <w:rsid w:val="00947E25"/>
    <w:rsid w:val="00947E5F"/>
    <w:rsid w:val="00957394"/>
    <w:rsid w:val="00963421"/>
    <w:rsid w:val="00963E8D"/>
    <w:rsid w:val="00970478"/>
    <w:rsid w:val="009705C1"/>
    <w:rsid w:val="00971555"/>
    <w:rsid w:val="0097581E"/>
    <w:rsid w:val="009759C7"/>
    <w:rsid w:val="00980440"/>
    <w:rsid w:val="009817A4"/>
    <w:rsid w:val="00990399"/>
    <w:rsid w:val="00991677"/>
    <w:rsid w:val="00994D05"/>
    <w:rsid w:val="00996462"/>
    <w:rsid w:val="009A111C"/>
    <w:rsid w:val="009A1ACE"/>
    <w:rsid w:val="009A22BD"/>
    <w:rsid w:val="009A3791"/>
    <w:rsid w:val="009B2017"/>
    <w:rsid w:val="009B28F0"/>
    <w:rsid w:val="009B2C36"/>
    <w:rsid w:val="009B4407"/>
    <w:rsid w:val="009B7F07"/>
    <w:rsid w:val="009C0D6D"/>
    <w:rsid w:val="009C1831"/>
    <w:rsid w:val="009C4476"/>
    <w:rsid w:val="009C5486"/>
    <w:rsid w:val="009C5C74"/>
    <w:rsid w:val="009D0C95"/>
    <w:rsid w:val="009D27B4"/>
    <w:rsid w:val="009D52A8"/>
    <w:rsid w:val="009D5977"/>
    <w:rsid w:val="009D7D9E"/>
    <w:rsid w:val="009E0DD7"/>
    <w:rsid w:val="009E3EBF"/>
    <w:rsid w:val="009E4B19"/>
    <w:rsid w:val="009E63C5"/>
    <w:rsid w:val="009F39A6"/>
    <w:rsid w:val="00A11672"/>
    <w:rsid w:val="00A1193D"/>
    <w:rsid w:val="00A2128A"/>
    <w:rsid w:val="00A22D32"/>
    <w:rsid w:val="00A22F16"/>
    <w:rsid w:val="00A25AA0"/>
    <w:rsid w:val="00A26E8A"/>
    <w:rsid w:val="00A3772A"/>
    <w:rsid w:val="00A4107E"/>
    <w:rsid w:val="00A4237B"/>
    <w:rsid w:val="00A42529"/>
    <w:rsid w:val="00A43156"/>
    <w:rsid w:val="00A43F1C"/>
    <w:rsid w:val="00A46469"/>
    <w:rsid w:val="00A53EC5"/>
    <w:rsid w:val="00A55C3E"/>
    <w:rsid w:val="00A55F97"/>
    <w:rsid w:val="00A62429"/>
    <w:rsid w:val="00A667EB"/>
    <w:rsid w:val="00A70DE0"/>
    <w:rsid w:val="00A7250F"/>
    <w:rsid w:val="00A816B6"/>
    <w:rsid w:val="00A82B2D"/>
    <w:rsid w:val="00A84611"/>
    <w:rsid w:val="00A86555"/>
    <w:rsid w:val="00A878CA"/>
    <w:rsid w:val="00A927B4"/>
    <w:rsid w:val="00A9351E"/>
    <w:rsid w:val="00A93623"/>
    <w:rsid w:val="00A937F1"/>
    <w:rsid w:val="00A939ED"/>
    <w:rsid w:val="00A9456C"/>
    <w:rsid w:val="00A97843"/>
    <w:rsid w:val="00AA4FC9"/>
    <w:rsid w:val="00AB28FD"/>
    <w:rsid w:val="00AB37F7"/>
    <w:rsid w:val="00AB4825"/>
    <w:rsid w:val="00AB7657"/>
    <w:rsid w:val="00AC00C6"/>
    <w:rsid w:val="00AC27CB"/>
    <w:rsid w:val="00AC5B34"/>
    <w:rsid w:val="00AD37CF"/>
    <w:rsid w:val="00AD74EF"/>
    <w:rsid w:val="00AF0143"/>
    <w:rsid w:val="00B00ACA"/>
    <w:rsid w:val="00B12C0C"/>
    <w:rsid w:val="00B2300E"/>
    <w:rsid w:val="00B27EEE"/>
    <w:rsid w:val="00B300EA"/>
    <w:rsid w:val="00B3143D"/>
    <w:rsid w:val="00B33720"/>
    <w:rsid w:val="00B348F8"/>
    <w:rsid w:val="00B35FF1"/>
    <w:rsid w:val="00B3626E"/>
    <w:rsid w:val="00B41C1B"/>
    <w:rsid w:val="00B5540C"/>
    <w:rsid w:val="00B600FD"/>
    <w:rsid w:val="00B62399"/>
    <w:rsid w:val="00B64427"/>
    <w:rsid w:val="00B6552C"/>
    <w:rsid w:val="00B6793C"/>
    <w:rsid w:val="00B74926"/>
    <w:rsid w:val="00B76CB9"/>
    <w:rsid w:val="00B81214"/>
    <w:rsid w:val="00B8418F"/>
    <w:rsid w:val="00B8426F"/>
    <w:rsid w:val="00B8641D"/>
    <w:rsid w:val="00B92326"/>
    <w:rsid w:val="00B96837"/>
    <w:rsid w:val="00B96AB7"/>
    <w:rsid w:val="00BA4297"/>
    <w:rsid w:val="00BA4BF2"/>
    <w:rsid w:val="00BA7CF2"/>
    <w:rsid w:val="00BB6975"/>
    <w:rsid w:val="00BB79CA"/>
    <w:rsid w:val="00BB7FEF"/>
    <w:rsid w:val="00BC2A31"/>
    <w:rsid w:val="00BC3348"/>
    <w:rsid w:val="00BC3624"/>
    <w:rsid w:val="00BC43D4"/>
    <w:rsid w:val="00BC4DEA"/>
    <w:rsid w:val="00BC6341"/>
    <w:rsid w:val="00BD018C"/>
    <w:rsid w:val="00BD1B0B"/>
    <w:rsid w:val="00BD336E"/>
    <w:rsid w:val="00BF059A"/>
    <w:rsid w:val="00BF40AB"/>
    <w:rsid w:val="00BF4549"/>
    <w:rsid w:val="00BF77CF"/>
    <w:rsid w:val="00C002D2"/>
    <w:rsid w:val="00C006F4"/>
    <w:rsid w:val="00C02C01"/>
    <w:rsid w:val="00C0605E"/>
    <w:rsid w:val="00C070CC"/>
    <w:rsid w:val="00C108BE"/>
    <w:rsid w:val="00C148B9"/>
    <w:rsid w:val="00C2068C"/>
    <w:rsid w:val="00C21D60"/>
    <w:rsid w:val="00C23214"/>
    <w:rsid w:val="00C24067"/>
    <w:rsid w:val="00C2499A"/>
    <w:rsid w:val="00C24B24"/>
    <w:rsid w:val="00C33F9A"/>
    <w:rsid w:val="00C3522C"/>
    <w:rsid w:val="00C37463"/>
    <w:rsid w:val="00C402EE"/>
    <w:rsid w:val="00C4313C"/>
    <w:rsid w:val="00C448FE"/>
    <w:rsid w:val="00C449D0"/>
    <w:rsid w:val="00C458F5"/>
    <w:rsid w:val="00C50842"/>
    <w:rsid w:val="00C538F7"/>
    <w:rsid w:val="00C5422D"/>
    <w:rsid w:val="00C5452F"/>
    <w:rsid w:val="00C60349"/>
    <w:rsid w:val="00C65887"/>
    <w:rsid w:val="00C71A4A"/>
    <w:rsid w:val="00C74125"/>
    <w:rsid w:val="00C80094"/>
    <w:rsid w:val="00C82594"/>
    <w:rsid w:val="00C82D62"/>
    <w:rsid w:val="00C83E6B"/>
    <w:rsid w:val="00C84E5B"/>
    <w:rsid w:val="00C94F00"/>
    <w:rsid w:val="00C94F48"/>
    <w:rsid w:val="00C95447"/>
    <w:rsid w:val="00CA0329"/>
    <w:rsid w:val="00CA3FEA"/>
    <w:rsid w:val="00CB058E"/>
    <w:rsid w:val="00CB5752"/>
    <w:rsid w:val="00CB584C"/>
    <w:rsid w:val="00CB5AE8"/>
    <w:rsid w:val="00CC1AE8"/>
    <w:rsid w:val="00CD0DD3"/>
    <w:rsid w:val="00CD4E69"/>
    <w:rsid w:val="00CE1F53"/>
    <w:rsid w:val="00CE5E16"/>
    <w:rsid w:val="00CE7505"/>
    <w:rsid w:val="00CF020C"/>
    <w:rsid w:val="00CF1647"/>
    <w:rsid w:val="00CF1C9C"/>
    <w:rsid w:val="00CF2443"/>
    <w:rsid w:val="00CF28FB"/>
    <w:rsid w:val="00CF4161"/>
    <w:rsid w:val="00CF490F"/>
    <w:rsid w:val="00CF5D80"/>
    <w:rsid w:val="00D0016E"/>
    <w:rsid w:val="00D009F8"/>
    <w:rsid w:val="00D0547B"/>
    <w:rsid w:val="00D15AB0"/>
    <w:rsid w:val="00D171E7"/>
    <w:rsid w:val="00D178BD"/>
    <w:rsid w:val="00D24457"/>
    <w:rsid w:val="00D250A6"/>
    <w:rsid w:val="00D250B6"/>
    <w:rsid w:val="00D30639"/>
    <w:rsid w:val="00D317AA"/>
    <w:rsid w:val="00D338E4"/>
    <w:rsid w:val="00D345CB"/>
    <w:rsid w:val="00D36032"/>
    <w:rsid w:val="00D37A76"/>
    <w:rsid w:val="00D415F9"/>
    <w:rsid w:val="00D43C90"/>
    <w:rsid w:val="00D50D35"/>
    <w:rsid w:val="00D51017"/>
    <w:rsid w:val="00D552C0"/>
    <w:rsid w:val="00D56671"/>
    <w:rsid w:val="00D56ADB"/>
    <w:rsid w:val="00D57623"/>
    <w:rsid w:val="00D60480"/>
    <w:rsid w:val="00D65C68"/>
    <w:rsid w:val="00D81211"/>
    <w:rsid w:val="00D864E4"/>
    <w:rsid w:val="00D917E8"/>
    <w:rsid w:val="00D93744"/>
    <w:rsid w:val="00D945B8"/>
    <w:rsid w:val="00D94D4A"/>
    <w:rsid w:val="00DA0245"/>
    <w:rsid w:val="00DA7E1E"/>
    <w:rsid w:val="00DB1B11"/>
    <w:rsid w:val="00DB250D"/>
    <w:rsid w:val="00DB3F90"/>
    <w:rsid w:val="00DB67D2"/>
    <w:rsid w:val="00DC2A3B"/>
    <w:rsid w:val="00DC46B7"/>
    <w:rsid w:val="00DD3239"/>
    <w:rsid w:val="00DE0E36"/>
    <w:rsid w:val="00DE2115"/>
    <w:rsid w:val="00DE426C"/>
    <w:rsid w:val="00DE5C1F"/>
    <w:rsid w:val="00DF3CEB"/>
    <w:rsid w:val="00DF44EF"/>
    <w:rsid w:val="00DF4B71"/>
    <w:rsid w:val="00E0305B"/>
    <w:rsid w:val="00E04D6D"/>
    <w:rsid w:val="00E06195"/>
    <w:rsid w:val="00E06C8A"/>
    <w:rsid w:val="00E12959"/>
    <w:rsid w:val="00E16931"/>
    <w:rsid w:val="00E21777"/>
    <w:rsid w:val="00E237E5"/>
    <w:rsid w:val="00E2647D"/>
    <w:rsid w:val="00E3785A"/>
    <w:rsid w:val="00E50832"/>
    <w:rsid w:val="00E514A0"/>
    <w:rsid w:val="00E62F4D"/>
    <w:rsid w:val="00E63EEB"/>
    <w:rsid w:val="00E664A0"/>
    <w:rsid w:val="00E67290"/>
    <w:rsid w:val="00E67A0A"/>
    <w:rsid w:val="00E742BE"/>
    <w:rsid w:val="00E8294C"/>
    <w:rsid w:val="00E91CD0"/>
    <w:rsid w:val="00E9322D"/>
    <w:rsid w:val="00E95524"/>
    <w:rsid w:val="00EA5986"/>
    <w:rsid w:val="00EB0EE9"/>
    <w:rsid w:val="00EB2256"/>
    <w:rsid w:val="00EB3BD3"/>
    <w:rsid w:val="00EB5608"/>
    <w:rsid w:val="00EC0937"/>
    <w:rsid w:val="00EC24B4"/>
    <w:rsid w:val="00EC67F5"/>
    <w:rsid w:val="00EC7544"/>
    <w:rsid w:val="00ED32FB"/>
    <w:rsid w:val="00ED5765"/>
    <w:rsid w:val="00ED6CF9"/>
    <w:rsid w:val="00ED7132"/>
    <w:rsid w:val="00EE0889"/>
    <w:rsid w:val="00EE21B9"/>
    <w:rsid w:val="00EE26EA"/>
    <w:rsid w:val="00EE33F7"/>
    <w:rsid w:val="00EE587C"/>
    <w:rsid w:val="00EF2106"/>
    <w:rsid w:val="00EF287F"/>
    <w:rsid w:val="00F00406"/>
    <w:rsid w:val="00F0189A"/>
    <w:rsid w:val="00F02206"/>
    <w:rsid w:val="00F02699"/>
    <w:rsid w:val="00F07DD9"/>
    <w:rsid w:val="00F132A9"/>
    <w:rsid w:val="00F13CC9"/>
    <w:rsid w:val="00F14C40"/>
    <w:rsid w:val="00F15717"/>
    <w:rsid w:val="00F22690"/>
    <w:rsid w:val="00F27DCC"/>
    <w:rsid w:val="00F34438"/>
    <w:rsid w:val="00F344D7"/>
    <w:rsid w:val="00F353DF"/>
    <w:rsid w:val="00F35963"/>
    <w:rsid w:val="00F41B7A"/>
    <w:rsid w:val="00F435F1"/>
    <w:rsid w:val="00F4518B"/>
    <w:rsid w:val="00F61574"/>
    <w:rsid w:val="00F66045"/>
    <w:rsid w:val="00F71E2A"/>
    <w:rsid w:val="00F74C50"/>
    <w:rsid w:val="00F752F7"/>
    <w:rsid w:val="00F82BC3"/>
    <w:rsid w:val="00F84BC3"/>
    <w:rsid w:val="00F9557A"/>
    <w:rsid w:val="00FA33B1"/>
    <w:rsid w:val="00FA3DC0"/>
    <w:rsid w:val="00FA5003"/>
    <w:rsid w:val="00FA6878"/>
    <w:rsid w:val="00FA7EC9"/>
    <w:rsid w:val="00FB0862"/>
    <w:rsid w:val="00FB418D"/>
    <w:rsid w:val="00FB6766"/>
    <w:rsid w:val="00FC7808"/>
    <w:rsid w:val="00FC790F"/>
    <w:rsid w:val="00FD1F53"/>
    <w:rsid w:val="00FD4BF5"/>
    <w:rsid w:val="00FD602C"/>
    <w:rsid w:val="00FD6384"/>
    <w:rsid w:val="00FE076B"/>
    <w:rsid w:val="00FE1D1E"/>
    <w:rsid w:val="00FE36FF"/>
    <w:rsid w:val="00FE7A6B"/>
    <w:rsid w:val="00FF0B41"/>
    <w:rsid w:val="00FF206D"/>
    <w:rsid w:val="00FF31E0"/>
    <w:rsid w:val="00FF4D92"/>
    <w:rsid w:val="00FF518B"/>
    <w:rsid w:val="00FF6345"/>
    <w:rsid w:val="00FF77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B29306"/>
  <w15:docId w15:val="{840E05A4-2ED5-4E05-B57C-45B0B9949B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01 - רגיל"/>
    <w:qFormat/>
    <w:rsid w:val="00C80094"/>
    <w:pPr>
      <w:bidi/>
      <w:spacing w:after="120"/>
    </w:pPr>
  </w:style>
  <w:style w:type="paragraph" w:styleId="1">
    <w:name w:val="heading 1"/>
    <w:basedOn w:val="a"/>
    <w:next w:val="a"/>
    <w:link w:val="10"/>
    <w:qFormat/>
    <w:rsid w:val="008A6109"/>
    <w:pPr>
      <w:bidi w:val="0"/>
      <w:jc w:val="right"/>
      <w:outlineLvl w:val="0"/>
    </w:pPr>
    <w:rPr>
      <w:b/>
      <w:bCs/>
      <w:sz w:val="66"/>
      <w:szCs w:val="66"/>
    </w:rPr>
  </w:style>
  <w:style w:type="paragraph" w:styleId="2">
    <w:name w:val="heading 2"/>
    <w:aliases w:val="02 - כותרת 2"/>
    <w:basedOn w:val="a"/>
    <w:next w:val="a"/>
    <w:link w:val="20"/>
    <w:unhideWhenUsed/>
    <w:qFormat/>
    <w:rsid w:val="00C80094"/>
    <w:pPr>
      <w:keepNext/>
      <w:keepLines/>
      <w:spacing w:after="0"/>
      <w:outlineLvl w:val="1"/>
    </w:pPr>
    <w:rPr>
      <w:rFonts w:eastAsiaTheme="majorEastAsia" w:cs="Arial"/>
      <w:b/>
      <w:bCs/>
      <w:color w:val="4F81BD" w:themeColor="accent1"/>
      <w:sz w:val="36"/>
      <w:szCs w:val="36"/>
    </w:rPr>
  </w:style>
  <w:style w:type="paragraph" w:styleId="3">
    <w:name w:val="heading 3"/>
    <w:aliases w:val="03 - כותרת 3"/>
    <w:basedOn w:val="a"/>
    <w:next w:val="a"/>
    <w:link w:val="30"/>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4">
    <w:name w:val="heading 4"/>
    <w:aliases w:val="04 - כותרת 4"/>
    <w:basedOn w:val="a"/>
    <w:next w:val="a"/>
    <w:link w:val="40"/>
    <w:autoRedefine/>
    <w:unhideWhenUsed/>
    <w:qFormat/>
    <w:rsid w:val="0024605D"/>
    <w:pPr>
      <w:keepNext/>
      <w:keepLines/>
      <w:spacing w:before="120" w:after="0"/>
      <w:outlineLvl w:val="3"/>
    </w:pPr>
    <w:rPr>
      <w:rFonts w:eastAsiaTheme="majorEastAsia"/>
      <w:b/>
      <w:bCs/>
      <w:color w:val="365F91" w:themeColor="accent1" w:themeShade="BF"/>
    </w:rPr>
  </w:style>
  <w:style w:type="paragraph" w:styleId="5">
    <w:name w:val="heading 5"/>
    <w:aliases w:val="הערה"/>
    <w:basedOn w:val="a"/>
    <w:next w:val="a"/>
    <w:link w:val="50"/>
    <w:qFormat/>
    <w:rsid w:val="00C538F7"/>
    <w:pPr>
      <w:spacing w:after="0"/>
      <w:outlineLvl w:val="4"/>
    </w:pPr>
    <w:rPr>
      <w:u w:val="single"/>
    </w:rPr>
  </w:style>
  <w:style w:type="paragraph" w:styleId="6">
    <w:name w:val="heading 6"/>
    <w:basedOn w:val="a"/>
    <w:next w:val="a"/>
    <w:link w:val="60"/>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aliases w:val="דוגמא"/>
    <w:basedOn w:val="a"/>
    <w:next w:val="a"/>
    <w:link w:val="90"/>
    <w:qFormat/>
    <w:rsid w:val="00C538F7"/>
    <w:pPr>
      <w:spacing w:after="0"/>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8A6109"/>
    <w:rPr>
      <w:b/>
      <w:bCs/>
      <w:sz w:val="66"/>
      <w:szCs w:val="66"/>
    </w:rPr>
  </w:style>
  <w:style w:type="character" w:customStyle="1" w:styleId="20">
    <w:name w:val="Заголовок 2 Знак"/>
    <w:aliases w:val="02 - כותרת 2 Знак"/>
    <w:basedOn w:val="a0"/>
    <w:link w:val="2"/>
    <w:rsid w:val="00C80094"/>
    <w:rPr>
      <w:rFonts w:eastAsiaTheme="majorEastAsia" w:cs="Arial"/>
      <w:b/>
      <w:bCs/>
      <w:color w:val="4F81BD" w:themeColor="accent1"/>
      <w:sz w:val="36"/>
      <w:szCs w:val="36"/>
    </w:rPr>
  </w:style>
  <w:style w:type="character" w:customStyle="1" w:styleId="30">
    <w:name w:val="Заголовок 3 Знак"/>
    <w:aliases w:val="03 - כותרת 3 Знак"/>
    <w:basedOn w:val="a0"/>
    <w:link w:val="3"/>
    <w:rsid w:val="00C80094"/>
    <w:rPr>
      <w:rFonts w:eastAsiaTheme="majorEastAsia" w:cs="Arial"/>
      <w:b/>
      <w:bCs/>
      <w:color w:val="365F91" w:themeColor="accent1" w:themeShade="BF"/>
      <w:sz w:val="28"/>
      <w:szCs w:val="28"/>
    </w:rPr>
  </w:style>
  <w:style w:type="character" w:customStyle="1" w:styleId="40">
    <w:name w:val="Заголовок 4 Знак"/>
    <w:aliases w:val="04 - כותרת 4 Знак"/>
    <w:basedOn w:val="a0"/>
    <w:link w:val="4"/>
    <w:rsid w:val="0024605D"/>
    <w:rPr>
      <w:rFonts w:eastAsiaTheme="majorEastAsia"/>
      <w:b/>
      <w:bCs/>
      <w:color w:val="365F91" w:themeColor="accent1" w:themeShade="BF"/>
    </w:rPr>
  </w:style>
  <w:style w:type="character" w:customStyle="1" w:styleId="50">
    <w:name w:val="Заголовок 5 Знак"/>
    <w:aliases w:val="הערה Знак"/>
    <w:basedOn w:val="a0"/>
    <w:link w:val="5"/>
    <w:rsid w:val="00C538F7"/>
    <w:rPr>
      <w:u w:val="single"/>
    </w:rPr>
  </w:style>
  <w:style w:type="character" w:customStyle="1" w:styleId="60">
    <w:name w:val="Заголовок 6 Знак"/>
    <w:basedOn w:val="a0"/>
    <w:link w:val="6"/>
    <w:uiPriority w:val="9"/>
    <w:semiHidden/>
    <w:rsid w:val="00990399"/>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semiHidden/>
    <w:rsid w:val="00990399"/>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90">
    <w:name w:val="Заголовок 9 Знак"/>
    <w:aliases w:val="דוגמא Знак"/>
    <w:basedOn w:val="a0"/>
    <w:link w:val="9"/>
    <w:rsid w:val="00C538F7"/>
  </w:style>
  <w:style w:type="paragraph" w:styleId="a3">
    <w:name w:val="header"/>
    <w:basedOn w:val="a"/>
    <w:link w:val="a4"/>
    <w:uiPriority w:val="99"/>
    <w:unhideWhenUsed/>
    <w:rsid w:val="00D171E7"/>
    <w:pPr>
      <w:tabs>
        <w:tab w:val="center" w:pos="4153"/>
        <w:tab w:val="right" w:pos="8306"/>
      </w:tabs>
      <w:spacing w:after="0" w:line="240" w:lineRule="auto"/>
    </w:pPr>
  </w:style>
  <w:style w:type="character" w:customStyle="1" w:styleId="a4">
    <w:name w:val="Верхний колонтитул Знак"/>
    <w:basedOn w:val="a0"/>
    <w:link w:val="a3"/>
    <w:uiPriority w:val="99"/>
    <w:rsid w:val="00D171E7"/>
  </w:style>
  <w:style w:type="paragraph" w:styleId="a5">
    <w:name w:val="footer"/>
    <w:basedOn w:val="a"/>
    <w:link w:val="a6"/>
    <w:uiPriority w:val="99"/>
    <w:unhideWhenUsed/>
    <w:rsid w:val="00D171E7"/>
    <w:pPr>
      <w:tabs>
        <w:tab w:val="center" w:pos="4153"/>
        <w:tab w:val="right" w:pos="8306"/>
      </w:tabs>
      <w:spacing w:after="0" w:line="240" w:lineRule="auto"/>
    </w:pPr>
  </w:style>
  <w:style w:type="character" w:customStyle="1" w:styleId="a6">
    <w:name w:val="Нижний колонтитул Знак"/>
    <w:basedOn w:val="a0"/>
    <w:link w:val="a5"/>
    <w:uiPriority w:val="99"/>
    <w:rsid w:val="00D171E7"/>
  </w:style>
  <w:style w:type="paragraph" w:styleId="a7">
    <w:name w:val="Balloon Text"/>
    <w:basedOn w:val="a"/>
    <w:link w:val="a8"/>
    <w:uiPriority w:val="99"/>
    <w:semiHidden/>
    <w:unhideWhenUsed/>
    <w:rsid w:val="00D171E7"/>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D171E7"/>
    <w:rPr>
      <w:rFonts w:ascii="Tahoma" w:hAnsi="Tahoma" w:cs="Tahoma"/>
      <w:sz w:val="16"/>
      <w:szCs w:val="16"/>
    </w:rPr>
  </w:style>
  <w:style w:type="character" w:styleId="a9">
    <w:name w:val="Hyperlink"/>
    <w:basedOn w:val="a0"/>
    <w:rsid w:val="00310ED9"/>
    <w:rPr>
      <w:color w:val="0000FF"/>
      <w:u w:val="single"/>
    </w:rPr>
  </w:style>
  <w:style w:type="character" w:styleId="aa">
    <w:name w:val="annotation reference"/>
    <w:basedOn w:val="a0"/>
    <w:semiHidden/>
    <w:rsid w:val="00310ED9"/>
    <w:rPr>
      <w:sz w:val="16"/>
      <w:szCs w:val="16"/>
    </w:rPr>
  </w:style>
  <w:style w:type="paragraph" w:styleId="ab">
    <w:name w:val="annotation text"/>
    <w:basedOn w:val="a"/>
    <w:link w:val="ac"/>
    <w:semiHidden/>
    <w:rsid w:val="00310ED9"/>
    <w:pPr>
      <w:spacing w:after="0" w:line="320" w:lineRule="exact"/>
    </w:pPr>
    <w:rPr>
      <w:rFonts w:ascii="Arial" w:eastAsia="Times New Roman" w:hAnsi="Arial" w:cs="Arial"/>
      <w:sz w:val="20"/>
      <w:szCs w:val="20"/>
      <w:lang w:eastAsia="he-IL"/>
    </w:rPr>
  </w:style>
  <w:style w:type="character" w:customStyle="1" w:styleId="ac">
    <w:name w:val="Текст примечания Знак"/>
    <w:basedOn w:val="a0"/>
    <w:link w:val="ab"/>
    <w:semiHidden/>
    <w:rsid w:val="00310ED9"/>
    <w:rPr>
      <w:rFonts w:ascii="Arial" w:eastAsia="Times New Roman" w:hAnsi="Arial" w:cs="Arial"/>
      <w:sz w:val="20"/>
      <w:szCs w:val="20"/>
      <w:lang w:eastAsia="he-IL"/>
    </w:rPr>
  </w:style>
  <w:style w:type="paragraph" w:styleId="ad">
    <w:name w:val="caption"/>
    <w:basedOn w:val="a"/>
    <w:next w:val="a"/>
    <w:uiPriority w:val="35"/>
    <w:unhideWhenUsed/>
    <w:qFormat/>
    <w:rsid w:val="00160D38"/>
    <w:pPr>
      <w:spacing w:line="240" w:lineRule="auto"/>
    </w:pPr>
    <w:rPr>
      <w:b/>
      <w:bCs/>
      <w:color w:val="4F81BD" w:themeColor="accent1"/>
      <w:sz w:val="18"/>
      <w:szCs w:val="18"/>
    </w:rPr>
  </w:style>
  <w:style w:type="paragraph" w:styleId="ae">
    <w:name w:val="No Spacing"/>
    <w:link w:val="af"/>
    <w:uiPriority w:val="1"/>
    <w:qFormat/>
    <w:rsid w:val="00393BDD"/>
    <w:pPr>
      <w:bidi/>
      <w:spacing w:after="0" w:line="240" w:lineRule="auto"/>
    </w:pPr>
    <w:rPr>
      <w:rFonts w:eastAsiaTheme="minorEastAsia"/>
    </w:rPr>
  </w:style>
  <w:style w:type="character" w:customStyle="1" w:styleId="af">
    <w:name w:val="Без интервала Знак"/>
    <w:basedOn w:val="a0"/>
    <w:link w:val="ae"/>
    <w:uiPriority w:val="1"/>
    <w:rsid w:val="00393BDD"/>
    <w:rPr>
      <w:rFonts w:eastAsiaTheme="minorEastAsia"/>
    </w:rPr>
  </w:style>
  <w:style w:type="paragraph" w:styleId="af0">
    <w:name w:val="List Paragraph"/>
    <w:basedOn w:val="a"/>
    <w:uiPriority w:val="34"/>
    <w:qFormat/>
    <w:rsid w:val="002E15D1"/>
    <w:pPr>
      <w:ind w:left="720"/>
      <w:contextualSpacing/>
    </w:pPr>
  </w:style>
  <w:style w:type="character" w:styleId="af1">
    <w:name w:val="page number"/>
    <w:basedOn w:val="a0"/>
    <w:rsid w:val="008A6109"/>
  </w:style>
  <w:style w:type="paragraph" w:customStyle="1" w:styleId="Code">
    <w:name w:val="Code"/>
    <w:basedOn w:val="a"/>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11">
    <w:name w:val="toc 1"/>
    <w:basedOn w:val="a"/>
    <w:next w:val="a"/>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21">
    <w:name w:val="toc 2"/>
    <w:basedOn w:val="a"/>
    <w:next w:val="a"/>
    <w:autoRedefine/>
    <w:uiPriority w:val="39"/>
    <w:rsid w:val="00174A92"/>
    <w:pPr>
      <w:spacing w:after="0" w:line="320" w:lineRule="exact"/>
      <w:ind w:left="240"/>
    </w:pPr>
    <w:rPr>
      <w:rFonts w:eastAsia="Times New Roman" w:cs="Arial"/>
      <w:sz w:val="24"/>
      <w:szCs w:val="24"/>
      <w:lang w:eastAsia="he-IL"/>
    </w:rPr>
  </w:style>
  <w:style w:type="paragraph" w:styleId="31">
    <w:name w:val="toc 3"/>
    <w:basedOn w:val="a"/>
    <w:next w:val="a"/>
    <w:autoRedefine/>
    <w:uiPriority w:val="39"/>
    <w:rsid w:val="00174A92"/>
    <w:pPr>
      <w:spacing w:after="0" w:line="320" w:lineRule="exact"/>
      <w:ind w:left="480"/>
    </w:pPr>
    <w:rPr>
      <w:rFonts w:eastAsia="Times New Roman" w:cs="Arial"/>
      <w:sz w:val="20"/>
      <w:szCs w:val="20"/>
      <w:lang w:eastAsia="he-IL"/>
    </w:rPr>
  </w:style>
  <w:style w:type="paragraph" w:styleId="af2">
    <w:name w:val="Body Text"/>
    <w:basedOn w:val="a"/>
    <w:link w:val="af3"/>
    <w:rsid w:val="008A6109"/>
    <w:pPr>
      <w:bidi w:val="0"/>
      <w:spacing w:after="0" w:line="320" w:lineRule="exact"/>
    </w:pPr>
    <w:rPr>
      <w:rFonts w:ascii="Courier New" w:eastAsia="Times New Roman" w:hAnsi="Courier New" w:cs="Courier New"/>
      <w:sz w:val="20"/>
      <w:szCs w:val="20"/>
    </w:rPr>
  </w:style>
  <w:style w:type="character" w:customStyle="1" w:styleId="af3">
    <w:name w:val="Основной текст Знак"/>
    <w:basedOn w:val="a0"/>
    <w:link w:val="af2"/>
    <w:rsid w:val="008A6109"/>
    <w:rPr>
      <w:rFonts w:ascii="Courier New" w:eastAsia="Times New Roman" w:hAnsi="Courier New" w:cs="Courier New"/>
      <w:sz w:val="20"/>
      <w:szCs w:val="20"/>
    </w:rPr>
  </w:style>
  <w:style w:type="paragraph" w:styleId="22">
    <w:name w:val="Body Text 2"/>
    <w:basedOn w:val="a"/>
    <w:link w:val="23"/>
    <w:rsid w:val="008A6109"/>
    <w:pPr>
      <w:bidi w:val="0"/>
      <w:spacing w:after="0" w:line="320" w:lineRule="exact"/>
    </w:pPr>
    <w:rPr>
      <w:rFonts w:ascii="Courier New" w:eastAsia="Times New Roman" w:hAnsi="Courier New" w:cs="Courier New"/>
    </w:rPr>
  </w:style>
  <w:style w:type="character" w:customStyle="1" w:styleId="23">
    <w:name w:val="Основной текст 2 Знак"/>
    <w:basedOn w:val="a0"/>
    <w:link w:val="22"/>
    <w:rsid w:val="008A6109"/>
    <w:rPr>
      <w:rFonts w:ascii="Courier New" w:eastAsia="Times New Roman" w:hAnsi="Courier New" w:cs="Courier New"/>
    </w:rPr>
  </w:style>
  <w:style w:type="paragraph" w:styleId="41">
    <w:name w:val="toc 4"/>
    <w:basedOn w:val="a"/>
    <w:next w:val="a"/>
    <w:autoRedefine/>
    <w:uiPriority w:val="39"/>
    <w:rsid w:val="008A6109"/>
    <w:pPr>
      <w:spacing w:after="0" w:line="320" w:lineRule="exact"/>
      <w:ind w:left="720"/>
    </w:pPr>
    <w:rPr>
      <w:rFonts w:ascii="Arial" w:eastAsia="Times New Roman" w:hAnsi="Arial" w:cs="Arial"/>
      <w:sz w:val="24"/>
      <w:szCs w:val="24"/>
      <w:lang w:eastAsia="he-IL"/>
    </w:rPr>
  </w:style>
  <w:style w:type="paragraph" w:styleId="51">
    <w:name w:val="toc 5"/>
    <w:basedOn w:val="a"/>
    <w:next w:val="a"/>
    <w:autoRedefine/>
    <w:uiPriority w:val="39"/>
    <w:rsid w:val="008A6109"/>
    <w:pPr>
      <w:spacing w:after="0" w:line="320" w:lineRule="exact"/>
      <w:ind w:left="960"/>
    </w:pPr>
    <w:rPr>
      <w:rFonts w:ascii="Arial" w:eastAsia="Times New Roman" w:hAnsi="Arial" w:cs="Arial"/>
      <w:sz w:val="24"/>
      <w:szCs w:val="24"/>
      <w:lang w:eastAsia="he-IL"/>
    </w:rPr>
  </w:style>
  <w:style w:type="paragraph" w:styleId="af4">
    <w:name w:val="Normal (Web)"/>
    <w:basedOn w:val="a"/>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af5">
    <w:name w:val="Document Map"/>
    <w:basedOn w:val="a"/>
    <w:link w:val="af6"/>
    <w:uiPriority w:val="99"/>
    <w:semiHidden/>
    <w:unhideWhenUsed/>
    <w:rsid w:val="00192FC8"/>
    <w:pPr>
      <w:spacing w:after="0" w:line="240" w:lineRule="auto"/>
    </w:pPr>
    <w:rPr>
      <w:rFonts w:ascii="Tahoma" w:hAnsi="Tahoma" w:cs="Tahoma"/>
      <w:sz w:val="16"/>
      <w:szCs w:val="16"/>
    </w:rPr>
  </w:style>
  <w:style w:type="character" w:customStyle="1" w:styleId="af6">
    <w:name w:val="Схема документа Знак"/>
    <w:basedOn w:val="a0"/>
    <w:link w:val="af5"/>
    <w:uiPriority w:val="99"/>
    <w:semiHidden/>
    <w:rsid w:val="00192FC8"/>
    <w:rPr>
      <w:rFonts w:ascii="Tahoma" w:hAnsi="Tahoma" w:cs="Tahoma"/>
      <w:sz w:val="16"/>
      <w:szCs w:val="16"/>
    </w:rPr>
  </w:style>
  <w:style w:type="paragraph" w:styleId="91">
    <w:name w:val="toc 9"/>
    <w:basedOn w:val="a"/>
    <w:next w:val="a"/>
    <w:autoRedefine/>
    <w:uiPriority w:val="39"/>
    <w:unhideWhenUsed/>
    <w:rsid w:val="00990399"/>
    <w:pPr>
      <w:spacing w:after="100"/>
      <w:ind w:left="1760"/>
    </w:pPr>
  </w:style>
  <w:style w:type="paragraph" w:styleId="HTML">
    <w:name w:val="HTML Preformatted"/>
    <w:basedOn w:val="a"/>
    <w:link w:val="HTML0"/>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0B2922"/>
    <w:rPr>
      <w:rFonts w:ascii="Courier New" w:eastAsia="Times New Roman" w:hAnsi="Courier New" w:cs="Courier New"/>
      <w:sz w:val="20"/>
      <w:szCs w:val="20"/>
    </w:rPr>
  </w:style>
  <w:style w:type="paragraph" w:styleId="61">
    <w:name w:val="toc 6"/>
    <w:basedOn w:val="a"/>
    <w:next w:val="a"/>
    <w:autoRedefine/>
    <w:uiPriority w:val="39"/>
    <w:unhideWhenUsed/>
    <w:rsid w:val="00174A92"/>
    <w:pPr>
      <w:spacing w:after="100"/>
      <w:ind w:left="1100"/>
    </w:pPr>
    <w:rPr>
      <w:rFonts w:eastAsiaTheme="minorEastAsia"/>
    </w:rPr>
  </w:style>
  <w:style w:type="paragraph" w:styleId="71">
    <w:name w:val="toc 7"/>
    <w:basedOn w:val="a"/>
    <w:next w:val="a"/>
    <w:autoRedefine/>
    <w:uiPriority w:val="39"/>
    <w:unhideWhenUsed/>
    <w:rsid w:val="00174A92"/>
    <w:pPr>
      <w:spacing w:after="100"/>
      <w:ind w:left="1320"/>
    </w:pPr>
    <w:rPr>
      <w:rFonts w:eastAsiaTheme="minorEastAsia"/>
    </w:rPr>
  </w:style>
  <w:style w:type="paragraph" w:styleId="81">
    <w:name w:val="toc 8"/>
    <w:basedOn w:val="a"/>
    <w:next w:val="a"/>
    <w:autoRedefine/>
    <w:uiPriority w:val="39"/>
    <w:unhideWhenUsed/>
    <w:rsid w:val="00174A92"/>
    <w:pPr>
      <w:spacing w:after="100"/>
      <w:ind w:left="1540"/>
    </w:pPr>
    <w:rPr>
      <w:rFonts w:eastAsiaTheme="minorEastAsia"/>
    </w:rPr>
  </w:style>
  <w:style w:type="character" w:customStyle="1" w:styleId="toctoggle">
    <w:name w:val="toctoggle"/>
    <w:basedOn w:val="a0"/>
    <w:rsid w:val="00C80094"/>
  </w:style>
  <w:style w:type="character" w:customStyle="1" w:styleId="tocnumber2">
    <w:name w:val="tocnumber2"/>
    <w:basedOn w:val="a0"/>
    <w:rsid w:val="00C80094"/>
  </w:style>
  <w:style w:type="character" w:customStyle="1" w:styleId="toctext">
    <w:name w:val="toctext"/>
    <w:basedOn w:val="a0"/>
    <w:rsid w:val="00C80094"/>
  </w:style>
  <w:style w:type="paragraph" w:customStyle="1" w:styleId="08-">
    <w:name w:val="08 - אופציה למצגת"/>
    <w:basedOn w:val="a"/>
    <w:next w:val="a"/>
    <w:autoRedefine/>
    <w:qFormat/>
    <w:rsid w:val="003D6884"/>
    <w:rPr>
      <w:i/>
      <w:iCs/>
      <w:color w:val="A6A6A6" w:themeColor="background1" w:themeShade="A6"/>
    </w:rPr>
  </w:style>
  <w:style w:type="paragraph" w:customStyle="1" w:styleId="07-">
    <w:name w:val="07 - טקסט לתמונה"/>
    <w:basedOn w:val="a"/>
    <w:next w:val="a"/>
    <w:qFormat/>
    <w:rsid w:val="003D5B01"/>
    <w:pPr>
      <w:ind w:left="964" w:hanging="851"/>
    </w:pPr>
    <w:rPr>
      <w:i/>
      <w:iCs/>
      <w:sz w:val="16"/>
      <w:szCs w:val="16"/>
    </w:rPr>
  </w:style>
  <w:style w:type="character" w:styleId="af7">
    <w:name w:val="FollowedHyperlink"/>
    <w:basedOn w:val="a0"/>
    <w:uiPriority w:val="99"/>
    <w:semiHidden/>
    <w:unhideWhenUsed/>
    <w:rsid w:val="00A82B2D"/>
    <w:rPr>
      <w:color w:val="800080" w:themeColor="followedHyperlink"/>
      <w:u w:val="single"/>
    </w:rPr>
  </w:style>
  <w:style w:type="paragraph" w:customStyle="1" w:styleId="06-">
    <w:name w:val="06 - תמונה"/>
    <w:basedOn w:val="a"/>
    <w:next w:val="07-"/>
    <w:link w:val="06-0"/>
    <w:qFormat/>
    <w:rsid w:val="00695A4F"/>
    <w:pPr>
      <w:spacing w:after="0"/>
      <w:ind w:left="-199"/>
    </w:pPr>
    <w:rPr>
      <w:noProof/>
    </w:rPr>
  </w:style>
  <w:style w:type="paragraph" w:customStyle="1" w:styleId="05-">
    <w:name w:val="05 - רגיל לפני תמונה"/>
    <w:basedOn w:val="a"/>
    <w:next w:val="06-"/>
    <w:link w:val="05-0"/>
    <w:qFormat/>
    <w:rsid w:val="00695A4F"/>
    <w:pPr>
      <w:spacing w:after="0"/>
    </w:pPr>
  </w:style>
  <w:style w:type="character" w:customStyle="1" w:styleId="06-0">
    <w:name w:val="06 - תמונה תו"/>
    <w:basedOn w:val="a0"/>
    <w:link w:val="06-"/>
    <w:rsid w:val="00695A4F"/>
    <w:rPr>
      <w:noProof/>
    </w:rPr>
  </w:style>
  <w:style w:type="character" w:customStyle="1" w:styleId="05-0">
    <w:name w:val="05 - רגיל לפני תמונה תו"/>
    <w:basedOn w:val="a0"/>
    <w:link w:val="05-"/>
    <w:rsid w:val="00695A4F"/>
  </w:style>
  <w:style w:type="paragraph" w:styleId="af8">
    <w:name w:val="annotation subject"/>
    <w:basedOn w:val="ab"/>
    <w:next w:val="ab"/>
    <w:link w:val="af9"/>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af9">
    <w:name w:val="Тема примечания Знак"/>
    <w:basedOn w:val="ac"/>
    <w:link w:val="af8"/>
    <w:uiPriority w:val="99"/>
    <w:semiHidden/>
    <w:rsid w:val="001D7398"/>
    <w:rPr>
      <w:rFonts w:ascii="Arial" w:eastAsia="Times New Roman" w:hAnsi="Arial" w:cs="Arial"/>
      <w:b/>
      <w:bCs/>
      <w:sz w:val="20"/>
      <w:szCs w:val="20"/>
      <w:lang w:eastAsia="he-IL"/>
    </w:rPr>
  </w:style>
  <w:style w:type="table" w:styleId="afa">
    <w:name w:val="Table Grid"/>
    <w:basedOn w:val="a1"/>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7816">
      <w:bodyDiv w:val="1"/>
      <w:marLeft w:val="0"/>
      <w:marRight w:val="0"/>
      <w:marTop w:val="0"/>
      <w:marBottom w:val="0"/>
      <w:divBdr>
        <w:top w:val="none" w:sz="0" w:space="0" w:color="auto"/>
        <w:left w:val="none" w:sz="0" w:space="0" w:color="auto"/>
        <w:bottom w:val="none" w:sz="0" w:space="0" w:color="auto"/>
        <w:right w:val="none" w:sz="0" w:space="0" w:color="auto"/>
      </w:divBdr>
      <w:divsChild>
        <w:div w:id="226115111">
          <w:marLeft w:val="0"/>
          <w:marRight w:val="0"/>
          <w:marTop w:val="0"/>
          <w:marBottom w:val="0"/>
          <w:divBdr>
            <w:top w:val="none" w:sz="0" w:space="0" w:color="auto"/>
            <w:left w:val="none" w:sz="0" w:space="0" w:color="auto"/>
            <w:bottom w:val="none" w:sz="0" w:space="0" w:color="auto"/>
            <w:right w:val="none" w:sz="0" w:space="0" w:color="auto"/>
          </w:divBdr>
          <w:divsChild>
            <w:div w:id="1560826556">
              <w:marLeft w:val="0"/>
              <w:marRight w:val="0"/>
              <w:marTop w:val="0"/>
              <w:marBottom w:val="0"/>
              <w:divBdr>
                <w:top w:val="none" w:sz="0" w:space="0" w:color="auto"/>
                <w:left w:val="none" w:sz="0" w:space="0" w:color="auto"/>
                <w:bottom w:val="none" w:sz="0" w:space="0" w:color="auto"/>
                <w:right w:val="none" w:sz="0" w:space="0" w:color="auto"/>
              </w:divBdr>
              <w:divsChild>
                <w:div w:id="1653871763">
                  <w:marLeft w:val="0"/>
                  <w:marRight w:val="0"/>
                  <w:marTop w:val="0"/>
                  <w:marBottom w:val="0"/>
                  <w:divBdr>
                    <w:top w:val="none" w:sz="0" w:space="0" w:color="auto"/>
                    <w:left w:val="none" w:sz="0" w:space="0" w:color="auto"/>
                    <w:bottom w:val="none" w:sz="0" w:space="0" w:color="auto"/>
                    <w:right w:val="none" w:sz="0" w:space="0" w:color="auto"/>
                  </w:divBdr>
                  <w:divsChild>
                    <w:div w:id="208617599">
                      <w:marLeft w:val="0"/>
                      <w:marRight w:val="0"/>
                      <w:marTop w:val="0"/>
                      <w:marBottom w:val="0"/>
                      <w:divBdr>
                        <w:top w:val="none" w:sz="0" w:space="0" w:color="auto"/>
                        <w:left w:val="none" w:sz="0" w:space="0" w:color="auto"/>
                        <w:bottom w:val="none" w:sz="0" w:space="0" w:color="auto"/>
                        <w:right w:val="none" w:sz="0" w:space="0" w:color="auto"/>
                      </w:divBdr>
                      <w:divsChild>
                        <w:div w:id="119276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786189">
      <w:bodyDiv w:val="1"/>
      <w:marLeft w:val="0"/>
      <w:marRight w:val="0"/>
      <w:marTop w:val="0"/>
      <w:marBottom w:val="0"/>
      <w:divBdr>
        <w:top w:val="none" w:sz="0" w:space="0" w:color="auto"/>
        <w:left w:val="none" w:sz="0" w:space="0" w:color="auto"/>
        <w:bottom w:val="none" w:sz="0" w:space="0" w:color="auto"/>
        <w:right w:val="none" w:sz="0" w:space="0" w:color="auto"/>
      </w:divBdr>
      <w:divsChild>
        <w:div w:id="1096704484">
          <w:marLeft w:val="0"/>
          <w:marRight w:val="0"/>
          <w:marTop w:val="0"/>
          <w:marBottom w:val="0"/>
          <w:divBdr>
            <w:top w:val="none" w:sz="0" w:space="0" w:color="auto"/>
            <w:left w:val="none" w:sz="0" w:space="0" w:color="auto"/>
            <w:bottom w:val="none" w:sz="0" w:space="0" w:color="auto"/>
            <w:right w:val="none" w:sz="0" w:space="0" w:color="auto"/>
          </w:divBdr>
          <w:divsChild>
            <w:div w:id="2116709128">
              <w:marLeft w:val="0"/>
              <w:marRight w:val="0"/>
              <w:marTop w:val="0"/>
              <w:marBottom w:val="0"/>
              <w:divBdr>
                <w:top w:val="none" w:sz="0" w:space="0" w:color="auto"/>
                <w:left w:val="none" w:sz="0" w:space="0" w:color="auto"/>
                <w:bottom w:val="none" w:sz="0" w:space="0" w:color="auto"/>
                <w:right w:val="none" w:sz="0" w:space="0" w:color="auto"/>
              </w:divBdr>
              <w:divsChild>
                <w:div w:id="1923104582">
                  <w:marLeft w:val="0"/>
                  <w:marRight w:val="0"/>
                  <w:marTop w:val="0"/>
                  <w:marBottom w:val="0"/>
                  <w:divBdr>
                    <w:top w:val="none" w:sz="0" w:space="0" w:color="auto"/>
                    <w:left w:val="none" w:sz="0" w:space="0" w:color="auto"/>
                    <w:bottom w:val="none" w:sz="0" w:space="0" w:color="auto"/>
                    <w:right w:val="none" w:sz="0" w:space="0" w:color="auto"/>
                  </w:divBdr>
                  <w:divsChild>
                    <w:div w:id="1014452943">
                      <w:marLeft w:val="0"/>
                      <w:marRight w:val="0"/>
                      <w:marTop w:val="0"/>
                      <w:marBottom w:val="0"/>
                      <w:divBdr>
                        <w:top w:val="none" w:sz="0" w:space="0" w:color="auto"/>
                        <w:left w:val="none" w:sz="0" w:space="0" w:color="auto"/>
                        <w:bottom w:val="none" w:sz="0" w:space="0" w:color="auto"/>
                        <w:right w:val="none" w:sz="0" w:space="0" w:color="auto"/>
                      </w:divBdr>
                      <w:divsChild>
                        <w:div w:id="9763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3360679">
      <w:bodyDiv w:val="1"/>
      <w:marLeft w:val="0"/>
      <w:marRight w:val="0"/>
      <w:marTop w:val="0"/>
      <w:marBottom w:val="0"/>
      <w:divBdr>
        <w:top w:val="none" w:sz="0" w:space="0" w:color="auto"/>
        <w:left w:val="none" w:sz="0" w:space="0" w:color="auto"/>
        <w:bottom w:val="none" w:sz="0" w:space="0" w:color="auto"/>
        <w:right w:val="none" w:sz="0" w:space="0" w:color="auto"/>
      </w:divBdr>
      <w:divsChild>
        <w:div w:id="257369318">
          <w:marLeft w:val="0"/>
          <w:marRight w:val="0"/>
          <w:marTop w:val="0"/>
          <w:marBottom w:val="0"/>
          <w:divBdr>
            <w:top w:val="none" w:sz="0" w:space="0" w:color="auto"/>
            <w:left w:val="none" w:sz="0" w:space="0" w:color="auto"/>
            <w:bottom w:val="none" w:sz="0" w:space="0" w:color="auto"/>
            <w:right w:val="none" w:sz="0" w:space="0" w:color="auto"/>
          </w:divBdr>
          <w:divsChild>
            <w:div w:id="969939606">
              <w:marLeft w:val="0"/>
              <w:marRight w:val="0"/>
              <w:marTop w:val="0"/>
              <w:marBottom w:val="0"/>
              <w:divBdr>
                <w:top w:val="none" w:sz="0" w:space="0" w:color="auto"/>
                <w:left w:val="none" w:sz="0" w:space="0" w:color="auto"/>
                <w:bottom w:val="none" w:sz="0" w:space="0" w:color="auto"/>
                <w:right w:val="none" w:sz="0" w:space="0" w:color="auto"/>
              </w:divBdr>
              <w:divsChild>
                <w:div w:id="243539401">
                  <w:marLeft w:val="0"/>
                  <w:marRight w:val="0"/>
                  <w:marTop w:val="0"/>
                  <w:marBottom w:val="0"/>
                  <w:divBdr>
                    <w:top w:val="none" w:sz="0" w:space="0" w:color="auto"/>
                    <w:left w:val="none" w:sz="0" w:space="0" w:color="auto"/>
                    <w:bottom w:val="none" w:sz="0" w:space="0" w:color="auto"/>
                    <w:right w:val="none" w:sz="0" w:space="0" w:color="auto"/>
                  </w:divBdr>
                  <w:divsChild>
                    <w:div w:id="131048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796782">
      <w:bodyDiv w:val="1"/>
      <w:marLeft w:val="0"/>
      <w:marRight w:val="0"/>
      <w:marTop w:val="0"/>
      <w:marBottom w:val="0"/>
      <w:divBdr>
        <w:top w:val="none" w:sz="0" w:space="0" w:color="auto"/>
        <w:left w:val="none" w:sz="0" w:space="0" w:color="auto"/>
        <w:bottom w:val="none" w:sz="0" w:space="0" w:color="auto"/>
        <w:right w:val="none" w:sz="0" w:space="0" w:color="auto"/>
      </w:divBdr>
      <w:divsChild>
        <w:div w:id="409234087">
          <w:marLeft w:val="0"/>
          <w:marRight w:val="0"/>
          <w:marTop w:val="0"/>
          <w:marBottom w:val="0"/>
          <w:divBdr>
            <w:top w:val="none" w:sz="0" w:space="0" w:color="auto"/>
            <w:left w:val="none" w:sz="0" w:space="0" w:color="auto"/>
            <w:bottom w:val="none" w:sz="0" w:space="0" w:color="auto"/>
            <w:right w:val="none" w:sz="0" w:space="0" w:color="auto"/>
          </w:divBdr>
          <w:divsChild>
            <w:div w:id="1938708130">
              <w:marLeft w:val="0"/>
              <w:marRight w:val="0"/>
              <w:marTop w:val="0"/>
              <w:marBottom w:val="0"/>
              <w:divBdr>
                <w:top w:val="none" w:sz="0" w:space="0" w:color="auto"/>
                <w:left w:val="none" w:sz="0" w:space="0" w:color="auto"/>
                <w:bottom w:val="none" w:sz="0" w:space="0" w:color="auto"/>
                <w:right w:val="none" w:sz="0" w:space="0" w:color="auto"/>
              </w:divBdr>
              <w:divsChild>
                <w:div w:id="53703778">
                  <w:marLeft w:val="0"/>
                  <w:marRight w:val="0"/>
                  <w:marTop w:val="0"/>
                  <w:marBottom w:val="0"/>
                  <w:divBdr>
                    <w:top w:val="none" w:sz="0" w:space="0" w:color="auto"/>
                    <w:left w:val="none" w:sz="0" w:space="0" w:color="auto"/>
                    <w:bottom w:val="none" w:sz="0" w:space="0" w:color="auto"/>
                    <w:right w:val="none" w:sz="0" w:space="0" w:color="auto"/>
                  </w:divBdr>
                  <w:divsChild>
                    <w:div w:id="39146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1762">
      <w:bodyDiv w:val="1"/>
      <w:marLeft w:val="0"/>
      <w:marRight w:val="0"/>
      <w:marTop w:val="0"/>
      <w:marBottom w:val="0"/>
      <w:divBdr>
        <w:top w:val="none" w:sz="0" w:space="0" w:color="auto"/>
        <w:left w:val="none" w:sz="0" w:space="0" w:color="auto"/>
        <w:bottom w:val="none" w:sz="0" w:space="0" w:color="auto"/>
        <w:right w:val="none" w:sz="0" w:space="0" w:color="auto"/>
      </w:divBdr>
    </w:div>
    <w:div w:id="1175144845">
      <w:bodyDiv w:val="1"/>
      <w:marLeft w:val="0"/>
      <w:marRight w:val="0"/>
      <w:marTop w:val="0"/>
      <w:marBottom w:val="0"/>
      <w:divBdr>
        <w:top w:val="none" w:sz="0" w:space="0" w:color="auto"/>
        <w:left w:val="none" w:sz="0" w:space="0" w:color="auto"/>
        <w:bottom w:val="none" w:sz="0" w:space="0" w:color="auto"/>
        <w:right w:val="none" w:sz="0" w:space="0" w:color="auto"/>
      </w:divBdr>
      <w:divsChild>
        <w:div w:id="1236356467">
          <w:marLeft w:val="0"/>
          <w:marRight w:val="0"/>
          <w:marTop w:val="0"/>
          <w:marBottom w:val="0"/>
          <w:divBdr>
            <w:top w:val="none" w:sz="0" w:space="0" w:color="auto"/>
            <w:left w:val="none" w:sz="0" w:space="0" w:color="auto"/>
            <w:bottom w:val="none" w:sz="0" w:space="0" w:color="auto"/>
            <w:right w:val="none" w:sz="0" w:space="0" w:color="auto"/>
          </w:divBdr>
          <w:divsChild>
            <w:div w:id="1869491892">
              <w:marLeft w:val="0"/>
              <w:marRight w:val="0"/>
              <w:marTop w:val="0"/>
              <w:marBottom w:val="0"/>
              <w:divBdr>
                <w:top w:val="none" w:sz="0" w:space="0" w:color="auto"/>
                <w:left w:val="none" w:sz="0" w:space="0" w:color="auto"/>
                <w:bottom w:val="none" w:sz="0" w:space="0" w:color="auto"/>
                <w:right w:val="none" w:sz="0" w:space="0" w:color="auto"/>
              </w:divBdr>
              <w:divsChild>
                <w:div w:id="1755933726">
                  <w:marLeft w:val="0"/>
                  <w:marRight w:val="0"/>
                  <w:marTop w:val="0"/>
                  <w:marBottom w:val="0"/>
                  <w:divBdr>
                    <w:top w:val="none" w:sz="0" w:space="0" w:color="auto"/>
                    <w:left w:val="none" w:sz="0" w:space="0" w:color="auto"/>
                    <w:bottom w:val="none" w:sz="0" w:space="0" w:color="auto"/>
                    <w:right w:val="none" w:sz="0" w:space="0" w:color="auto"/>
                  </w:divBdr>
                  <w:divsChild>
                    <w:div w:id="19656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678611">
      <w:bodyDiv w:val="1"/>
      <w:marLeft w:val="0"/>
      <w:marRight w:val="0"/>
      <w:marTop w:val="0"/>
      <w:marBottom w:val="0"/>
      <w:divBdr>
        <w:top w:val="none" w:sz="0" w:space="0" w:color="auto"/>
        <w:left w:val="none" w:sz="0" w:space="0" w:color="auto"/>
        <w:bottom w:val="none" w:sz="0" w:space="0" w:color="auto"/>
        <w:right w:val="none" w:sz="0" w:space="0" w:color="auto"/>
      </w:divBdr>
      <w:divsChild>
        <w:div w:id="580287649">
          <w:marLeft w:val="0"/>
          <w:marRight w:val="0"/>
          <w:marTop w:val="0"/>
          <w:marBottom w:val="0"/>
          <w:divBdr>
            <w:top w:val="none" w:sz="0" w:space="0" w:color="auto"/>
            <w:left w:val="none" w:sz="0" w:space="0" w:color="auto"/>
            <w:bottom w:val="none" w:sz="0" w:space="0" w:color="auto"/>
            <w:right w:val="none" w:sz="0" w:space="0" w:color="auto"/>
          </w:divBdr>
          <w:divsChild>
            <w:div w:id="1536693310">
              <w:marLeft w:val="0"/>
              <w:marRight w:val="0"/>
              <w:marTop w:val="0"/>
              <w:marBottom w:val="0"/>
              <w:divBdr>
                <w:top w:val="none" w:sz="0" w:space="0" w:color="auto"/>
                <w:left w:val="none" w:sz="0" w:space="0" w:color="auto"/>
                <w:bottom w:val="none" w:sz="0" w:space="0" w:color="auto"/>
                <w:right w:val="none" w:sz="0" w:space="0" w:color="auto"/>
              </w:divBdr>
              <w:divsChild>
                <w:div w:id="596986113">
                  <w:marLeft w:val="0"/>
                  <w:marRight w:val="0"/>
                  <w:marTop w:val="0"/>
                  <w:marBottom w:val="0"/>
                  <w:divBdr>
                    <w:top w:val="none" w:sz="0" w:space="0" w:color="auto"/>
                    <w:left w:val="none" w:sz="0" w:space="0" w:color="auto"/>
                    <w:bottom w:val="none" w:sz="0" w:space="0" w:color="auto"/>
                    <w:right w:val="none" w:sz="0" w:space="0" w:color="auto"/>
                  </w:divBdr>
                  <w:divsChild>
                    <w:div w:id="22703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76079">
      <w:bodyDiv w:val="1"/>
      <w:marLeft w:val="0"/>
      <w:marRight w:val="0"/>
      <w:marTop w:val="0"/>
      <w:marBottom w:val="0"/>
      <w:divBdr>
        <w:top w:val="none" w:sz="0" w:space="0" w:color="auto"/>
        <w:left w:val="none" w:sz="0" w:space="0" w:color="auto"/>
        <w:bottom w:val="none" w:sz="0" w:space="0" w:color="auto"/>
        <w:right w:val="none" w:sz="0" w:space="0" w:color="auto"/>
      </w:divBdr>
      <w:divsChild>
        <w:div w:id="1317687388">
          <w:marLeft w:val="0"/>
          <w:marRight w:val="0"/>
          <w:marTop w:val="0"/>
          <w:marBottom w:val="0"/>
          <w:divBdr>
            <w:top w:val="none" w:sz="0" w:space="0" w:color="auto"/>
            <w:left w:val="none" w:sz="0" w:space="0" w:color="auto"/>
            <w:bottom w:val="none" w:sz="0" w:space="0" w:color="auto"/>
            <w:right w:val="none" w:sz="0" w:space="0" w:color="auto"/>
          </w:divBdr>
          <w:divsChild>
            <w:div w:id="1305037578">
              <w:marLeft w:val="0"/>
              <w:marRight w:val="0"/>
              <w:marTop w:val="0"/>
              <w:marBottom w:val="0"/>
              <w:divBdr>
                <w:top w:val="none" w:sz="0" w:space="0" w:color="auto"/>
                <w:left w:val="none" w:sz="0" w:space="0" w:color="auto"/>
                <w:bottom w:val="none" w:sz="0" w:space="0" w:color="auto"/>
                <w:right w:val="none" w:sz="0" w:space="0" w:color="auto"/>
              </w:divBdr>
              <w:divsChild>
                <w:div w:id="183132689">
                  <w:marLeft w:val="0"/>
                  <w:marRight w:val="0"/>
                  <w:marTop w:val="0"/>
                  <w:marBottom w:val="0"/>
                  <w:divBdr>
                    <w:top w:val="none" w:sz="0" w:space="0" w:color="auto"/>
                    <w:left w:val="none" w:sz="0" w:space="0" w:color="auto"/>
                    <w:bottom w:val="none" w:sz="0" w:space="0" w:color="auto"/>
                    <w:right w:val="none" w:sz="0" w:space="0" w:color="auto"/>
                  </w:divBdr>
                  <w:divsChild>
                    <w:div w:id="192598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2982985">
      <w:bodyDiv w:val="1"/>
      <w:marLeft w:val="0"/>
      <w:marRight w:val="0"/>
      <w:marTop w:val="0"/>
      <w:marBottom w:val="0"/>
      <w:divBdr>
        <w:top w:val="none" w:sz="0" w:space="0" w:color="auto"/>
        <w:left w:val="none" w:sz="0" w:space="0" w:color="auto"/>
        <w:bottom w:val="none" w:sz="0" w:space="0" w:color="auto"/>
        <w:right w:val="none" w:sz="0" w:space="0" w:color="auto"/>
      </w:divBdr>
      <w:divsChild>
        <w:div w:id="754477657">
          <w:marLeft w:val="0"/>
          <w:marRight w:val="0"/>
          <w:marTop w:val="0"/>
          <w:marBottom w:val="0"/>
          <w:divBdr>
            <w:top w:val="none" w:sz="0" w:space="0" w:color="auto"/>
            <w:left w:val="none" w:sz="0" w:space="0" w:color="auto"/>
            <w:bottom w:val="none" w:sz="0" w:space="0" w:color="auto"/>
            <w:right w:val="none" w:sz="0" w:space="0" w:color="auto"/>
          </w:divBdr>
          <w:divsChild>
            <w:div w:id="1227642901">
              <w:marLeft w:val="0"/>
              <w:marRight w:val="0"/>
              <w:marTop w:val="0"/>
              <w:marBottom w:val="0"/>
              <w:divBdr>
                <w:top w:val="none" w:sz="0" w:space="0" w:color="auto"/>
                <w:left w:val="none" w:sz="0" w:space="0" w:color="auto"/>
                <w:bottom w:val="none" w:sz="0" w:space="0" w:color="auto"/>
                <w:right w:val="none" w:sz="0" w:space="0" w:color="auto"/>
              </w:divBdr>
              <w:divsChild>
                <w:div w:id="77558904">
                  <w:marLeft w:val="0"/>
                  <w:marRight w:val="0"/>
                  <w:marTop w:val="0"/>
                  <w:marBottom w:val="0"/>
                  <w:divBdr>
                    <w:top w:val="none" w:sz="0" w:space="0" w:color="auto"/>
                    <w:left w:val="none" w:sz="0" w:space="0" w:color="auto"/>
                    <w:bottom w:val="none" w:sz="0" w:space="0" w:color="auto"/>
                    <w:right w:val="none" w:sz="0" w:space="0" w:color="auto"/>
                  </w:divBdr>
                  <w:divsChild>
                    <w:div w:id="1820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סמסטר</PublishDate>
  <Abstract>נכתב ונערך ע"י גיא רונן. כל הזכויות שמורות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F1DB9C-6B44-4C7D-A4AB-A900B9FEC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TotalTime>
  <Pages>6</Pages>
  <Words>646</Words>
  <Characters>3683</Characters>
  <Application>Microsoft Office Word</Application>
  <DocSecurity>0</DocSecurity>
  <Lines>30</Lines>
  <Paragraphs>8</Paragraphs>
  <ScaleCrop>false</ScaleCrop>
  <HeadingPairs>
    <vt:vector size="6" baseType="variant">
      <vt:variant>
        <vt:lpstr>Название</vt:lpstr>
      </vt:variant>
      <vt:variant>
        <vt:i4>1</vt:i4>
      </vt:variant>
      <vt:variant>
        <vt:lpstr>Title</vt:lpstr>
      </vt:variant>
      <vt:variant>
        <vt:i4>1</vt:i4>
      </vt:variant>
      <vt:variant>
        <vt:lpstr>שם</vt:lpstr>
      </vt:variant>
      <vt:variant>
        <vt:i4>1</vt:i4>
      </vt:variant>
    </vt:vector>
  </HeadingPairs>
  <TitlesOfParts>
    <vt:vector size="3" baseType="lpstr">
      <vt:lpstr/>
      <vt:lpstr>מקראה בקורס - פיתוח בטכנולוגיות דוט נט ושפת #C</vt:lpstr>
      <vt:lpstr>מקראה בקורס - פיתוח בטכנולוגיות דוט נט ושפת #C</vt:lpstr>
    </vt:vector>
  </TitlesOfParts>
  <Company/>
  <LinksUpToDate>false</LinksUpToDate>
  <CharactersWithSpaces>4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y Ronen</dc:creator>
  <cp:keywords/>
  <cp:lastModifiedBy>Vladimir</cp:lastModifiedBy>
  <cp:revision>22</cp:revision>
  <cp:lastPrinted>2013-08-01T09:12:00Z</cp:lastPrinted>
  <dcterms:created xsi:type="dcterms:W3CDTF">2013-11-24T18:21:00Z</dcterms:created>
  <dcterms:modified xsi:type="dcterms:W3CDTF">2018-12-27T18:13:00Z</dcterms:modified>
</cp:coreProperties>
</file>